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pPr>
        <w:ind w:firstLine="480"/>
        <w:jc w:val="center"/>
        <w:outlineLvl w:val="2"/>
        <w:rPr>
          <w:rFonts w:eastAsia="华文彩云"/>
          <w:bCs/>
          <w:sz w:val="44"/>
          <w:szCs w:val="44"/>
        </w:rPr>
      </w:pPr>
      <w:r>
        <w:rPr>
          <w:noProof/>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242A4FB0" w14:textId="77777777"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14:paraId="063FE7E9" w14:textId="77777777" w:rsidR="0013207C" w:rsidRDefault="0013207C">
      <w:pPr>
        <w:ind w:firstLineChars="545" w:firstLine="1308"/>
        <w:jc w:val="center"/>
        <w:rPr>
          <w:rFonts w:ascii="Tunga" w:eastAsia="华文彩云" w:hAnsi="Tunga" w:cs="Tunga"/>
          <w:bCs/>
        </w:rPr>
      </w:pPr>
    </w:p>
    <w:p w14:paraId="5CB0885F" w14:textId="77777777"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7777777"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7777777"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6A6C8E03"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214F55">
        <w:rPr>
          <w:rFonts w:ascii="楷体" w:eastAsia="楷体" w:hAnsi="楷体"/>
          <w:bCs/>
          <w:sz w:val="36"/>
          <w:szCs w:val="36"/>
          <w:u w:val="single"/>
        </w:rPr>
        <w:t>3</w:t>
      </w:r>
      <w:r w:rsidR="00F420E2">
        <w:rPr>
          <w:rFonts w:ascii="楷体" w:eastAsia="楷体" w:hAnsi="楷体"/>
          <w:bCs/>
          <w:sz w:val="36"/>
          <w:szCs w:val="36"/>
          <w:u w:val="single"/>
        </w:rPr>
        <w:t>6</w:t>
      </w:r>
      <w:bookmarkStart w:id="0" w:name="_GoBack"/>
      <w:bookmarkEnd w:id="0"/>
      <w:r w:rsidR="00214F55">
        <w:rPr>
          <w:rFonts w:ascii="楷体" w:eastAsia="楷体" w:hAnsi="楷体"/>
          <w:bCs/>
          <w:sz w:val="36"/>
          <w:szCs w:val="36"/>
          <w:u w:val="single"/>
        </w:rPr>
        <w:t xml:space="preserve"> </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777777"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1" w:name="_Toc26121849"/>
      <w:r>
        <w:rPr>
          <w:rFonts w:ascii="黑体" w:eastAsia="黑体" w:hAnsi="黑体" w:hint="eastAsia"/>
        </w:rPr>
        <w:lastRenderedPageBreak/>
        <w:t>摘  要</w:t>
      </w:r>
      <w:bookmarkEnd w:id="1"/>
    </w:p>
    <w:p w14:paraId="6A1F0303" w14:textId="77777777"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77777777"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777777" w:rsidR="005A5842" w:rsidRDefault="005A5842" w:rsidP="005A5842">
      <w:pPr>
        <w:ind w:firstLineChars="0" w:firstLine="420"/>
      </w:pPr>
      <w:bookmarkStart w:id="2" w:name="_Hlk25005601"/>
      <w:r w:rsidRPr="005A5842">
        <w:rPr>
          <w:rFonts w:hint="eastAsia"/>
        </w:rPr>
        <w:t>本应用具有轻量、便捷等</w:t>
      </w:r>
      <w:r>
        <w:rPr>
          <w:rFonts w:hint="eastAsia"/>
        </w:rPr>
        <w:t>特点，能够满足收藏爱好者的一般需求</w:t>
      </w:r>
      <w:r w:rsidRPr="005A5842">
        <w:rPr>
          <w:rFonts w:hint="eastAsia"/>
        </w:rPr>
        <w:t>。</w:t>
      </w:r>
      <w:bookmarkEnd w:id="2"/>
    </w:p>
    <w:p w14:paraId="44FEBD50" w14:textId="77777777" w:rsidR="00134B48" w:rsidRDefault="00134B48" w:rsidP="005A5842">
      <w:pPr>
        <w:ind w:firstLineChars="0" w:firstLine="420"/>
      </w:pPr>
    </w:p>
    <w:p w14:paraId="7BB18B10" w14:textId="77777777" w:rsidR="0013207C" w:rsidRPr="00136D61" w:rsidRDefault="006D21F2" w:rsidP="00136D61">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3" w:name="_Toc26121850"/>
      <w:r>
        <w:lastRenderedPageBreak/>
        <w:t>Abstract</w:t>
      </w:r>
      <w:bookmarkEnd w:id="3"/>
    </w:p>
    <w:p w14:paraId="1EF42608" w14:textId="77777777"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77777777"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77777777" w:rsidR="0013207C" w:rsidRPr="00136D61" w:rsidRDefault="006D21F2" w:rsidP="00136D61">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14:paraId="160F7C9B" w14:textId="77777777" w:rsidR="0013207C" w:rsidRDefault="006D21F2">
      <w:pPr>
        <w:pStyle w:val="1"/>
        <w:spacing w:before="326" w:after="326"/>
        <w:ind w:left="1680" w:right="1680"/>
      </w:pPr>
      <w:bookmarkStart w:id="4" w:name="_Toc470810957"/>
      <w:bookmarkStart w:id="5" w:name="_Toc26121851"/>
      <w:r>
        <w:rPr>
          <w:rFonts w:hint="eastAsia"/>
        </w:rPr>
        <w:lastRenderedPageBreak/>
        <w:t>目  录</w:t>
      </w:r>
      <w:bookmarkEnd w:id="4"/>
      <w:bookmarkEnd w:id="5"/>
    </w:p>
    <w:p w14:paraId="323806CA" w14:textId="3A867398" w:rsidR="00ED285C"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6121849" w:history="1">
        <w:r w:rsidR="00ED285C" w:rsidRPr="007D6513">
          <w:rPr>
            <w:rStyle w:val="af9"/>
            <w:noProof/>
          </w:rPr>
          <w:t>摘  要</w:t>
        </w:r>
        <w:r w:rsidR="00ED285C">
          <w:rPr>
            <w:noProof/>
            <w:webHidden/>
          </w:rPr>
          <w:tab/>
        </w:r>
        <w:r w:rsidR="00ED285C">
          <w:rPr>
            <w:noProof/>
            <w:webHidden/>
          </w:rPr>
          <w:fldChar w:fldCharType="begin"/>
        </w:r>
        <w:r w:rsidR="00ED285C">
          <w:rPr>
            <w:noProof/>
            <w:webHidden/>
          </w:rPr>
          <w:instrText xml:space="preserve"> PAGEREF _Toc26121849 \h </w:instrText>
        </w:r>
        <w:r w:rsidR="00ED285C">
          <w:rPr>
            <w:noProof/>
            <w:webHidden/>
          </w:rPr>
        </w:r>
        <w:r w:rsidR="00ED285C">
          <w:rPr>
            <w:noProof/>
            <w:webHidden/>
          </w:rPr>
          <w:fldChar w:fldCharType="separate"/>
        </w:r>
        <w:r w:rsidR="00ED285C">
          <w:rPr>
            <w:noProof/>
            <w:webHidden/>
          </w:rPr>
          <w:t>I</w:t>
        </w:r>
        <w:r w:rsidR="00ED285C">
          <w:rPr>
            <w:noProof/>
            <w:webHidden/>
          </w:rPr>
          <w:fldChar w:fldCharType="end"/>
        </w:r>
      </w:hyperlink>
    </w:p>
    <w:p w14:paraId="2A693BC4" w14:textId="36610667"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50" w:history="1">
        <w:r w:rsidR="00ED285C" w:rsidRPr="007D6513">
          <w:rPr>
            <w:rStyle w:val="af9"/>
            <w:noProof/>
          </w:rPr>
          <w:t>Abstract</w:t>
        </w:r>
        <w:r w:rsidR="00ED285C">
          <w:rPr>
            <w:noProof/>
            <w:webHidden/>
          </w:rPr>
          <w:tab/>
        </w:r>
        <w:r w:rsidR="00ED285C">
          <w:rPr>
            <w:noProof/>
            <w:webHidden/>
          </w:rPr>
          <w:fldChar w:fldCharType="begin"/>
        </w:r>
        <w:r w:rsidR="00ED285C">
          <w:rPr>
            <w:noProof/>
            <w:webHidden/>
          </w:rPr>
          <w:instrText xml:space="preserve"> PAGEREF _Toc26121850 \h </w:instrText>
        </w:r>
        <w:r w:rsidR="00ED285C">
          <w:rPr>
            <w:noProof/>
            <w:webHidden/>
          </w:rPr>
        </w:r>
        <w:r w:rsidR="00ED285C">
          <w:rPr>
            <w:noProof/>
            <w:webHidden/>
          </w:rPr>
          <w:fldChar w:fldCharType="separate"/>
        </w:r>
        <w:r w:rsidR="00ED285C">
          <w:rPr>
            <w:noProof/>
            <w:webHidden/>
          </w:rPr>
          <w:t>II</w:t>
        </w:r>
        <w:r w:rsidR="00ED285C">
          <w:rPr>
            <w:noProof/>
            <w:webHidden/>
          </w:rPr>
          <w:fldChar w:fldCharType="end"/>
        </w:r>
      </w:hyperlink>
    </w:p>
    <w:p w14:paraId="22269384" w14:textId="050D8BA6"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51" w:history="1">
        <w:r w:rsidR="00ED285C" w:rsidRPr="007D6513">
          <w:rPr>
            <w:rStyle w:val="af9"/>
            <w:noProof/>
          </w:rPr>
          <w:t>目  录</w:t>
        </w:r>
        <w:r w:rsidR="00ED285C">
          <w:rPr>
            <w:noProof/>
            <w:webHidden/>
          </w:rPr>
          <w:tab/>
        </w:r>
        <w:r w:rsidR="00ED285C">
          <w:rPr>
            <w:noProof/>
            <w:webHidden/>
          </w:rPr>
          <w:fldChar w:fldCharType="begin"/>
        </w:r>
        <w:r w:rsidR="00ED285C">
          <w:rPr>
            <w:noProof/>
            <w:webHidden/>
          </w:rPr>
          <w:instrText xml:space="preserve"> PAGEREF _Toc26121851 \h </w:instrText>
        </w:r>
        <w:r w:rsidR="00ED285C">
          <w:rPr>
            <w:noProof/>
            <w:webHidden/>
          </w:rPr>
        </w:r>
        <w:r w:rsidR="00ED285C">
          <w:rPr>
            <w:noProof/>
            <w:webHidden/>
          </w:rPr>
          <w:fldChar w:fldCharType="separate"/>
        </w:r>
        <w:r w:rsidR="00ED285C">
          <w:rPr>
            <w:noProof/>
            <w:webHidden/>
          </w:rPr>
          <w:t>III</w:t>
        </w:r>
        <w:r w:rsidR="00ED285C">
          <w:rPr>
            <w:noProof/>
            <w:webHidden/>
          </w:rPr>
          <w:fldChar w:fldCharType="end"/>
        </w:r>
      </w:hyperlink>
    </w:p>
    <w:p w14:paraId="3CF5E31B" w14:textId="2F24707E"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52" w:history="1">
        <w:r w:rsidR="00ED285C" w:rsidRPr="007D6513">
          <w:rPr>
            <w:rStyle w:val="af9"/>
            <w:noProof/>
          </w:rPr>
          <w:t>1  绪论</w:t>
        </w:r>
        <w:r w:rsidR="00ED285C">
          <w:rPr>
            <w:noProof/>
            <w:webHidden/>
          </w:rPr>
          <w:tab/>
        </w:r>
        <w:r w:rsidR="00ED285C">
          <w:rPr>
            <w:noProof/>
            <w:webHidden/>
          </w:rPr>
          <w:fldChar w:fldCharType="begin"/>
        </w:r>
        <w:r w:rsidR="00ED285C">
          <w:rPr>
            <w:noProof/>
            <w:webHidden/>
          </w:rPr>
          <w:instrText xml:space="preserve"> PAGEREF _Toc26121852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40164678" w14:textId="01FF8493"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53" w:history="1">
        <w:r w:rsidR="00ED285C" w:rsidRPr="007D6513">
          <w:rPr>
            <w:rStyle w:val="af9"/>
            <w:noProof/>
          </w:rPr>
          <w:t>1.1 研究背景</w:t>
        </w:r>
        <w:r w:rsidR="00ED285C">
          <w:rPr>
            <w:noProof/>
            <w:webHidden/>
          </w:rPr>
          <w:tab/>
        </w:r>
        <w:r w:rsidR="00ED285C">
          <w:rPr>
            <w:noProof/>
            <w:webHidden/>
          </w:rPr>
          <w:fldChar w:fldCharType="begin"/>
        </w:r>
        <w:r w:rsidR="00ED285C">
          <w:rPr>
            <w:noProof/>
            <w:webHidden/>
          </w:rPr>
          <w:instrText xml:space="preserve"> PAGEREF _Toc26121853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319A4442" w14:textId="2EC0E955"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54" w:history="1">
        <w:r w:rsidR="00ED285C" w:rsidRPr="007D6513">
          <w:rPr>
            <w:rStyle w:val="af9"/>
            <w:noProof/>
          </w:rPr>
          <w:t>1.2 研究的目的和内容</w:t>
        </w:r>
        <w:r w:rsidR="00ED285C">
          <w:rPr>
            <w:noProof/>
            <w:webHidden/>
          </w:rPr>
          <w:tab/>
        </w:r>
        <w:r w:rsidR="00ED285C">
          <w:rPr>
            <w:noProof/>
            <w:webHidden/>
          </w:rPr>
          <w:fldChar w:fldCharType="begin"/>
        </w:r>
        <w:r w:rsidR="00ED285C">
          <w:rPr>
            <w:noProof/>
            <w:webHidden/>
          </w:rPr>
          <w:instrText xml:space="preserve"> PAGEREF _Toc26121854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06396994" w14:textId="21B968EF"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55" w:history="1">
        <w:r w:rsidR="00ED285C" w:rsidRPr="007D6513">
          <w:rPr>
            <w:rStyle w:val="af9"/>
            <w:noProof/>
          </w:rPr>
          <w:t>1.3 国内外应用发展现状</w:t>
        </w:r>
        <w:r w:rsidR="00ED285C">
          <w:rPr>
            <w:noProof/>
            <w:webHidden/>
          </w:rPr>
          <w:tab/>
        </w:r>
        <w:r w:rsidR="00ED285C">
          <w:rPr>
            <w:noProof/>
            <w:webHidden/>
          </w:rPr>
          <w:fldChar w:fldCharType="begin"/>
        </w:r>
        <w:r w:rsidR="00ED285C">
          <w:rPr>
            <w:noProof/>
            <w:webHidden/>
          </w:rPr>
          <w:instrText xml:space="preserve"> PAGEREF _Toc26121855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6393FED2" w14:textId="1E7DD29F"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56" w:history="1">
        <w:r w:rsidR="00ED285C" w:rsidRPr="007D6513">
          <w:rPr>
            <w:rStyle w:val="af9"/>
            <w:noProof/>
          </w:rPr>
          <w:t>1.4 论文结构</w:t>
        </w:r>
        <w:r w:rsidR="00ED285C">
          <w:rPr>
            <w:noProof/>
            <w:webHidden/>
          </w:rPr>
          <w:tab/>
        </w:r>
        <w:r w:rsidR="00ED285C">
          <w:rPr>
            <w:noProof/>
            <w:webHidden/>
          </w:rPr>
          <w:fldChar w:fldCharType="begin"/>
        </w:r>
        <w:r w:rsidR="00ED285C">
          <w:rPr>
            <w:noProof/>
            <w:webHidden/>
          </w:rPr>
          <w:instrText xml:space="preserve"> PAGEREF _Toc26121856 \h </w:instrText>
        </w:r>
        <w:r w:rsidR="00ED285C">
          <w:rPr>
            <w:noProof/>
            <w:webHidden/>
          </w:rPr>
        </w:r>
        <w:r w:rsidR="00ED285C">
          <w:rPr>
            <w:noProof/>
            <w:webHidden/>
          </w:rPr>
          <w:fldChar w:fldCharType="separate"/>
        </w:r>
        <w:r w:rsidR="00ED285C">
          <w:rPr>
            <w:noProof/>
            <w:webHidden/>
          </w:rPr>
          <w:t>5</w:t>
        </w:r>
        <w:r w:rsidR="00ED285C">
          <w:rPr>
            <w:noProof/>
            <w:webHidden/>
          </w:rPr>
          <w:fldChar w:fldCharType="end"/>
        </w:r>
      </w:hyperlink>
    </w:p>
    <w:p w14:paraId="3FA3B700" w14:textId="644E8C56"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57" w:history="1">
        <w:r w:rsidR="00ED285C" w:rsidRPr="007D6513">
          <w:rPr>
            <w:rStyle w:val="af9"/>
            <w:noProof/>
          </w:rPr>
          <w:t>1.5 本章小结</w:t>
        </w:r>
        <w:r w:rsidR="00ED285C">
          <w:rPr>
            <w:noProof/>
            <w:webHidden/>
          </w:rPr>
          <w:tab/>
        </w:r>
        <w:r w:rsidR="00ED285C">
          <w:rPr>
            <w:noProof/>
            <w:webHidden/>
          </w:rPr>
          <w:fldChar w:fldCharType="begin"/>
        </w:r>
        <w:r w:rsidR="00ED285C">
          <w:rPr>
            <w:noProof/>
            <w:webHidden/>
          </w:rPr>
          <w:instrText xml:space="preserve"> PAGEREF _Toc26121857 \h </w:instrText>
        </w:r>
        <w:r w:rsidR="00ED285C">
          <w:rPr>
            <w:noProof/>
            <w:webHidden/>
          </w:rPr>
        </w:r>
        <w:r w:rsidR="00ED285C">
          <w:rPr>
            <w:noProof/>
            <w:webHidden/>
          </w:rPr>
          <w:fldChar w:fldCharType="separate"/>
        </w:r>
        <w:r w:rsidR="00ED285C">
          <w:rPr>
            <w:noProof/>
            <w:webHidden/>
          </w:rPr>
          <w:t>6</w:t>
        </w:r>
        <w:r w:rsidR="00ED285C">
          <w:rPr>
            <w:noProof/>
            <w:webHidden/>
          </w:rPr>
          <w:fldChar w:fldCharType="end"/>
        </w:r>
      </w:hyperlink>
    </w:p>
    <w:p w14:paraId="06B04662" w14:textId="08FDADA6"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58" w:history="1">
        <w:r w:rsidR="00ED285C" w:rsidRPr="007D6513">
          <w:rPr>
            <w:rStyle w:val="af9"/>
            <w:noProof/>
            <w:kern w:val="0"/>
          </w:rPr>
          <w:t>2  系统分析</w:t>
        </w:r>
        <w:r w:rsidR="00ED285C">
          <w:rPr>
            <w:noProof/>
            <w:webHidden/>
          </w:rPr>
          <w:tab/>
        </w:r>
        <w:r w:rsidR="00ED285C">
          <w:rPr>
            <w:noProof/>
            <w:webHidden/>
          </w:rPr>
          <w:fldChar w:fldCharType="begin"/>
        </w:r>
        <w:r w:rsidR="00ED285C">
          <w:rPr>
            <w:noProof/>
            <w:webHidden/>
          </w:rPr>
          <w:instrText xml:space="preserve"> PAGEREF _Toc26121858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388C6BD" w14:textId="10480782"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59" w:history="1">
        <w:r w:rsidR="00ED285C" w:rsidRPr="007D6513">
          <w:rPr>
            <w:rStyle w:val="af9"/>
            <w:noProof/>
          </w:rPr>
          <w:t>2.1 需求分析</w:t>
        </w:r>
        <w:r w:rsidR="00ED285C">
          <w:rPr>
            <w:noProof/>
            <w:webHidden/>
          </w:rPr>
          <w:tab/>
        </w:r>
        <w:r w:rsidR="00ED285C">
          <w:rPr>
            <w:noProof/>
            <w:webHidden/>
          </w:rPr>
          <w:fldChar w:fldCharType="begin"/>
        </w:r>
        <w:r w:rsidR="00ED285C">
          <w:rPr>
            <w:noProof/>
            <w:webHidden/>
          </w:rPr>
          <w:instrText xml:space="preserve"> PAGEREF _Toc26121859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213D0FC9" w14:textId="37062F90"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0" w:history="1">
        <w:r w:rsidR="00ED285C" w:rsidRPr="007D6513">
          <w:rPr>
            <w:rStyle w:val="af9"/>
            <w:noProof/>
          </w:rPr>
          <w:t>2.2 可行性分析</w:t>
        </w:r>
        <w:r w:rsidR="00ED285C">
          <w:rPr>
            <w:noProof/>
            <w:webHidden/>
          </w:rPr>
          <w:tab/>
        </w:r>
        <w:r w:rsidR="00ED285C">
          <w:rPr>
            <w:noProof/>
            <w:webHidden/>
          </w:rPr>
          <w:fldChar w:fldCharType="begin"/>
        </w:r>
        <w:r w:rsidR="00ED285C">
          <w:rPr>
            <w:noProof/>
            <w:webHidden/>
          </w:rPr>
          <w:instrText xml:space="preserve"> PAGEREF _Toc26121860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E9364AA" w14:textId="7738ED6E"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1" w:history="1">
        <w:r w:rsidR="00ED285C" w:rsidRPr="007D6513">
          <w:rPr>
            <w:rStyle w:val="af9"/>
            <w:noProof/>
          </w:rPr>
          <w:t>2.3 系统功能分析</w:t>
        </w:r>
        <w:r w:rsidR="00ED285C">
          <w:rPr>
            <w:noProof/>
            <w:webHidden/>
          </w:rPr>
          <w:tab/>
        </w:r>
        <w:r w:rsidR="00ED285C">
          <w:rPr>
            <w:noProof/>
            <w:webHidden/>
          </w:rPr>
          <w:fldChar w:fldCharType="begin"/>
        </w:r>
        <w:r w:rsidR="00ED285C">
          <w:rPr>
            <w:noProof/>
            <w:webHidden/>
          </w:rPr>
          <w:instrText xml:space="preserve"> PAGEREF _Toc26121861 \h </w:instrText>
        </w:r>
        <w:r w:rsidR="00ED285C">
          <w:rPr>
            <w:noProof/>
            <w:webHidden/>
          </w:rPr>
        </w:r>
        <w:r w:rsidR="00ED285C">
          <w:rPr>
            <w:noProof/>
            <w:webHidden/>
          </w:rPr>
          <w:fldChar w:fldCharType="separate"/>
        </w:r>
        <w:r w:rsidR="00ED285C">
          <w:rPr>
            <w:noProof/>
            <w:webHidden/>
          </w:rPr>
          <w:t>8</w:t>
        </w:r>
        <w:r w:rsidR="00ED285C">
          <w:rPr>
            <w:noProof/>
            <w:webHidden/>
          </w:rPr>
          <w:fldChar w:fldCharType="end"/>
        </w:r>
      </w:hyperlink>
    </w:p>
    <w:p w14:paraId="3789B503" w14:textId="5E27B274"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2" w:history="1">
        <w:r w:rsidR="00ED285C" w:rsidRPr="007D6513">
          <w:rPr>
            <w:rStyle w:val="af9"/>
            <w:noProof/>
          </w:rPr>
          <w:t>2.4 数据库需求分析</w:t>
        </w:r>
        <w:r w:rsidR="00ED285C">
          <w:rPr>
            <w:noProof/>
            <w:webHidden/>
          </w:rPr>
          <w:tab/>
        </w:r>
        <w:r w:rsidR="00ED285C">
          <w:rPr>
            <w:noProof/>
            <w:webHidden/>
          </w:rPr>
          <w:fldChar w:fldCharType="begin"/>
        </w:r>
        <w:r w:rsidR="00ED285C">
          <w:rPr>
            <w:noProof/>
            <w:webHidden/>
          </w:rPr>
          <w:instrText xml:space="preserve"> PAGEREF _Toc26121862 \h </w:instrText>
        </w:r>
        <w:r w:rsidR="00ED285C">
          <w:rPr>
            <w:noProof/>
            <w:webHidden/>
          </w:rPr>
        </w:r>
        <w:r w:rsidR="00ED285C">
          <w:rPr>
            <w:noProof/>
            <w:webHidden/>
          </w:rPr>
          <w:fldChar w:fldCharType="separate"/>
        </w:r>
        <w:r w:rsidR="00ED285C">
          <w:rPr>
            <w:noProof/>
            <w:webHidden/>
          </w:rPr>
          <w:t>9</w:t>
        </w:r>
        <w:r w:rsidR="00ED285C">
          <w:rPr>
            <w:noProof/>
            <w:webHidden/>
          </w:rPr>
          <w:fldChar w:fldCharType="end"/>
        </w:r>
      </w:hyperlink>
    </w:p>
    <w:p w14:paraId="38F1F31B" w14:textId="05DB1582"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3" w:history="1">
        <w:r w:rsidR="00ED285C" w:rsidRPr="007D6513">
          <w:rPr>
            <w:rStyle w:val="af9"/>
            <w:noProof/>
          </w:rPr>
          <w:t>2.5 开发环境及硬件需求</w:t>
        </w:r>
        <w:r w:rsidR="00ED285C">
          <w:rPr>
            <w:noProof/>
            <w:webHidden/>
          </w:rPr>
          <w:tab/>
        </w:r>
        <w:r w:rsidR="00ED285C">
          <w:rPr>
            <w:noProof/>
            <w:webHidden/>
          </w:rPr>
          <w:fldChar w:fldCharType="begin"/>
        </w:r>
        <w:r w:rsidR="00ED285C">
          <w:rPr>
            <w:noProof/>
            <w:webHidden/>
          </w:rPr>
          <w:instrText xml:space="preserve"> PAGEREF _Toc26121863 \h </w:instrText>
        </w:r>
        <w:r w:rsidR="00ED285C">
          <w:rPr>
            <w:noProof/>
            <w:webHidden/>
          </w:rPr>
        </w:r>
        <w:r w:rsidR="00ED285C">
          <w:rPr>
            <w:noProof/>
            <w:webHidden/>
          </w:rPr>
          <w:fldChar w:fldCharType="separate"/>
        </w:r>
        <w:r w:rsidR="00ED285C">
          <w:rPr>
            <w:noProof/>
            <w:webHidden/>
          </w:rPr>
          <w:t>10</w:t>
        </w:r>
        <w:r w:rsidR="00ED285C">
          <w:rPr>
            <w:noProof/>
            <w:webHidden/>
          </w:rPr>
          <w:fldChar w:fldCharType="end"/>
        </w:r>
      </w:hyperlink>
    </w:p>
    <w:p w14:paraId="3508236F" w14:textId="60A41C0A"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4" w:history="1">
        <w:r w:rsidR="00ED285C" w:rsidRPr="007D6513">
          <w:rPr>
            <w:rStyle w:val="af9"/>
            <w:noProof/>
          </w:rPr>
          <w:t>2.6 本章小结</w:t>
        </w:r>
        <w:r w:rsidR="00ED285C">
          <w:rPr>
            <w:noProof/>
            <w:webHidden/>
          </w:rPr>
          <w:tab/>
        </w:r>
        <w:r w:rsidR="00ED285C">
          <w:rPr>
            <w:noProof/>
            <w:webHidden/>
          </w:rPr>
          <w:fldChar w:fldCharType="begin"/>
        </w:r>
        <w:r w:rsidR="00ED285C">
          <w:rPr>
            <w:noProof/>
            <w:webHidden/>
          </w:rPr>
          <w:instrText xml:space="preserve"> PAGEREF _Toc26121864 \h </w:instrText>
        </w:r>
        <w:r w:rsidR="00ED285C">
          <w:rPr>
            <w:noProof/>
            <w:webHidden/>
          </w:rPr>
        </w:r>
        <w:r w:rsidR="00ED285C">
          <w:rPr>
            <w:noProof/>
            <w:webHidden/>
          </w:rPr>
          <w:fldChar w:fldCharType="separate"/>
        </w:r>
        <w:r w:rsidR="00ED285C">
          <w:rPr>
            <w:noProof/>
            <w:webHidden/>
          </w:rPr>
          <w:t>11</w:t>
        </w:r>
        <w:r w:rsidR="00ED285C">
          <w:rPr>
            <w:noProof/>
            <w:webHidden/>
          </w:rPr>
          <w:fldChar w:fldCharType="end"/>
        </w:r>
      </w:hyperlink>
    </w:p>
    <w:p w14:paraId="14441DE3" w14:textId="7CD48BD8"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65" w:history="1">
        <w:r w:rsidR="00ED285C" w:rsidRPr="007D6513">
          <w:rPr>
            <w:rStyle w:val="af9"/>
            <w:bCs/>
            <w:noProof/>
            <w:kern w:val="0"/>
          </w:rPr>
          <w:t>3  系统设计</w:t>
        </w:r>
        <w:r w:rsidR="00ED285C">
          <w:rPr>
            <w:noProof/>
            <w:webHidden/>
          </w:rPr>
          <w:tab/>
        </w:r>
        <w:r w:rsidR="00ED285C">
          <w:rPr>
            <w:noProof/>
            <w:webHidden/>
          </w:rPr>
          <w:fldChar w:fldCharType="begin"/>
        </w:r>
        <w:r w:rsidR="00ED285C">
          <w:rPr>
            <w:noProof/>
            <w:webHidden/>
          </w:rPr>
          <w:instrText xml:space="preserve"> PAGEREF _Toc26121865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143B48A9" w14:textId="084D4A14"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6" w:history="1">
        <w:r w:rsidR="00ED285C" w:rsidRPr="007D6513">
          <w:rPr>
            <w:rStyle w:val="af9"/>
            <w:noProof/>
          </w:rPr>
          <w:t>3.1 系统总体设计</w:t>
        </w:r>
        <w:r w:rsidR="00ED285C">
          <w:rPr>
            <w:noProof/>
            <w:webHidden/>
          </w:rPr>
          <w:tab/>
        </w:r>
        <w:r w:rsidR="00ED285C">
          <w:rPr>
            <w:noProof/>
            <w:webHidden/>
          </w:rPr>
          <w:fldChar w:fldCharType="begin"/>
        </w:r>
        <w:r w:rsidR="00ED285C">
          <w:rPr>
            <w:noProof/>
            <w:webHidden/>
          </w:rPr>
          <w:instrText xml:space="preserve"> PAGEREF _Toc26121866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415F41E7" w14:textId="5794785C"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7" w:history="1">
        <w:r w:rsidR="00ED285C" w:rsidRPr="007D6513">
          <w:rPr>
            <w:rStyle w:val="af9"/>
            <w:noProof/>
          </w:rPr>
          <w:t>3.2 系统详细设计</w:t>
        </w:r>
        <w:r w:rsidR="00ED285C">
          <w:rPr>
            <w:noProof/>
            <w:webHidden/>
          </w:rPr>
          <w:tab/>
        </w:r>
        <w:r w:rsidR="00ED285C">
          <w:rPr>
            <w:noProof/>
            <w:webHidden/>
          </w:rPr>
          <w:fldChar w:fldCharType="begin"/>
        </w:r>
        <w:r w:rsidR="00ED285C">
          <w:rPr>
            <w:noProof/>
            <w:webHidden/>
          </w:rPr>
          <w:instrText xml:space="preserve"> PAGEREF _Toc26121867 \h </w:instrText>
        </w:r>
        <w:r w:rsidR="00ED285C">
          <w:rPr>
            <w:noProof/>
            <w:webHidden/>
          </w:rPr>
        </w:r>
        <w:r w:rsidR="00ED285C">
          <w:rPr>
            <w:noProof/>
            <w:webHidden/>
          </w:rPr>
          <w:fldChar w:fldCharType="separate"/>
        </w:r>
        <w:r w:rsidR="00ED285C">
          <w:rPr>
            <w:noProof/>
            <w:webHidden/>
          </w:rPr>
          <w:t>14</w:t>
        </w:r>
        <w:r w:rsidR="00ED285C">
          <w:rPr>
            <w:noProof/>
            <w:webHidden/>
          </w:rPr>
          <w:fldChar w:fldCharType="end"/>
        </w:r>
      </w:hyperlink>
    </w:p>
    <w:p w14:paraId="7E7011D5" w14:textId="6AF228D9"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8" w:history="1">
        <w:r w:rsidR="00ED285C" w:rsidRPr="007D6513">
          <w:rPr>
            <w:rStyle w:val="af9"/>
            <w:noProof/>
          </w:rPr>
          <w:t>3.3 系统数据库设计</w:t>
        </w:r>
        <w:r w:rsidR="00ED285C">
          <w:rPr>
            <w:noProof/>
            <w:webHidden/>
          </w:rPr>
          <w:tab/>
        </w:r>
        <w:r w:rsidR="00ED285C">
          <w:rPr>
            <w:noProof/>
            <w:webHidden/>
          </w:rPr>
          <w:fldChar w:fldCharType="begin"/>
        </w:r>
        <w:r w:rsidR="00ED285C">
          <w:rPr>
            <w:noProof/>
            <w:webHidden/>
          </w:rPr>
          <w:instrText xml:space="preserve"> PAGEREF _Toc26121868 \h </w:instrText>
        </w:r>
        <w:r w:rsidR="00ED285C">
          <w:rPr>
            <w:noProof/>
            <w:webHidden/>
          </w:rPr>
        </w:r>
        <w:r w:rsidR="00ED285C">
          <w:rPr>
            <w:noProof/>
            <w:webHidden/>
          </w:rPr>
          <w:fldChar w:fldCharType="separate"/>
        </w:r>
        <w:r w:rsidR="00ED285C">
          <w:rPr>
            <w:noProof/>
            <w:webHidden/>
          </w:rPr>
          <w:t>15</w:t>
        </w:r>
        <w:r w:rsidR="00ED285C">
          <w:rPr>
            <w:noProof/>
            <w:webHidden/>
          </w:rPr>
          <w:fldChar w:fldCharType="end"/>
        </w:r>
      </w:hyperlink>
    </w:p>
    <w:p w14:paraId="2C690D32" w14:textId="0DC03890"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69" w:history="1">
        <w:r w:rsidR="00ED285C" w:rsidRPr="007D6513">
          <w:rPr>
            <w:rStyle w:val="af9"/>
            <w:noProof/>
          </w:rPr>
          <w:t>3.4 用户界面设计</w:t>
        </w:r>
        <w:r w:rsidR="00ED285C">
          <w:rPr>
            <w:noProof/>
            <w:webHidden/>
          </w:rPr>
          <w:tab/>
        </w:r>
        <w:r w:rsidR="00ED285C">
          <w:rPr>
            <w:noProof/>
            <w:webHidden/>
          </w:rPr>
          <w:fldChar w:fldCharType="begin"/>
        </w:r>
        <w:r w:rsidR="00ED285C">
          <w:rPr>
            <w:noProof/>
            <w:webHidden/>
          </w:rPr>
          <w:instrText xml:space="preserve"> PAGEREF _Toc26121869 \h </w:instrText>
        </w:r>
        <w:r w:rsidR="00ED285C">
          <w:rPr>
            <w:noProof/>
            <w:webHidden/>
          </w:rPr>
        </w:r>
        <w:r w:rsidR="00ED285C">
          <w:rPr>
            <w:noProof/>
            <w:webHidden/>
          </w:rPr>
          <w:fldChar w:fldCharType="separate"/>
        </w:r>
        <w:r w:rsidR="00ED285C">
          <w:rPr>
            <w:noProof/>
            <w:webHidden/>
          </w:rPr>
          <w:t>21</w:t>
        </w:r>
        <w:r w:rsidR="00ED285C">
          <w:rPr>
            <w:noProof/>
            <w:webHidden/>
          </w:rPr>
          <w:fldChar w:fldCharType="end"/>
        </w:r>
      </w:hyperlink>
    </w:p>
    <w:p w14:paraId="552BF188" w14:textId="3A03AB23"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0" w:history="1">
        <w:r w:rsidR="00ED285C" w:rsidRPr="007D6513">
          <w:rPr>
            <w:rStyle w:val="af9"/>
            <w:noProof/>
          </w:rPr>
          <w:t>3.5 本章小结</w:t>
        </w:r>
        <w:r w:rsidR="00ED285C">
          <w:rPr>
            <w:noProof/>
            <w:webHidden/>
          </w:rPr>
          <w:tab/>
        </w:r>
        <w:r w:rsidR="00ED285C">
          <w:rPr>
            <w:noProof/>
            <w:webHidden/>
          </w:rPr>
          <w:fldChar w:fldCharType="begin"/>
        </w:r>
        <w:r w:rsidR="00ED285C">
          <w:rPr>
            <w:noProof/>
            <w:webHidden/>
          </w:rPr>
          <w:instrText xml:space="preserve"> PAGEREF _Toc26121870 \h </w:instrText>
        </w:r>
        <w:r w:rsidR="00ED285C">
          <w:rPr>
            <w:noProof/>
            <w:webHidden/>
          </w:rPr>
        </w:r>
        <w:r w:rsidR="00ED285C">
          <w:rPr>
            <w:noProof/>
            <w:webHidden/>
          </w:rPr>
          <w:fldChar w:fldCharType="separate"/>
        </w:r>
        <w:r w:rsidR="00ED285C">
          <w:rPr>
            <w:noProof/>
            <w:webHidden/>
          </w:rPr>
          <w:t>24</w:t>
        </w:r>
        <w:r w:rsidR="00ED285C">
          <w:rPr>
            <w:noProof/>
            <w:webHidden/>
          </w:rPr>
          <w:fldChar w:fldCharType="end"/>
        </w:r>
      </w:hyperlink>
    </w:p>
    <w:p w14:paraId="11DDDB5B" w14:textId="79391867"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71" w:history="1">
        <w:r w:rsidR="00ED285C" w:rsidRPr="007D6513">
          <w:rPr>
            <w:rStyle w:val="af9"/>
            <w:noProof/>
            <w:kern w:val="0"/>
          </w:rPr>
          <w:t>4  系统实现</w:t>
        </w:r>
        <w:r w:rsidR="00ED285C">
          <w:rPr>
            <w:noProof/>
            <w:webHidden/>
          </w:rPr>
          <w:tab/>
        </w:r>
        <w:r w:rsidR="00ED285C">
          <w:rPr>
            <w:noProof/>
            <w:webHidden/>
          </w:rPr>
          <w:fldChar w:fldCharType="begin"/>
        </w:r>
        <w:r w:rsidR="00ED285C">
          <w:rPr>
            <w:noProof/>
            <w:webHidden/>
          </w:rPr>
          <w:instrText xml:space="preserve"> PAGEREF _Toc26121871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0734E996" w14:textId="48AB0565"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2" w:history="1">
        <w:r w:rsidR="00ED285C" w:rsidRPr="007D6513">
          <w:rPr>
            <w:rStyle w:val="af9"/>
            <w:noProof/>
          </w:rPr>
          <w:t>4.1 登录模块</w:t>
        </w:r>
        <w:r w:rsidR="00ED285C">
          <w:rPr>
            <w:noProof/>
            <w:webHidden/>
          </w:rPr>
          <w:tab/>
        </w:r>
        <w:r w:rsidR="00ED285C">
          <w:rPr>
            <w:noProof/>
            <w:webHidden/>
          </w:rPr>
          <w:fldChar w:fldCharType="begin"/>
        </w:r>
        <w:r w:rsidR="00ED285C">
          <w:rPr>
            <w:noProof/>
            <w:webHidden/>
          </w:rPr>
          <w:instrText xml:space="preserve"> PAGEREF _Toc26121872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13F1C376" w14:textId="24A10FF3"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3" w:history="1">
        <w:r w:rsidR="00ED285C" w:rsidRPr="007D6513">
          <w:rPr>
            <w:rStyle w:val="af9"/>
            <w:noProof/>
          </w:rPr>
          <w:t>4.2 注册模块</w:t>
        </w:r>
        <w:r w:rsidR="00ED285C">
          <w:rPr>
            <w:noProof/>
            <w:webHidden/>
          </w:rPr>
          <w:tab/>
        </w:r>
        <w:r w:rsidR="00ED285C">
          <w:rPr>
            <w:noProof/>
            <w:webHidden/>
          </w:rPr>
          <w:fldChar w:fldCharType="begin"/>
        </w:r>
        <w:r w:rsidR="00ED285C">
          <w:rPr>
            <w:noProof/>
            <w:webHidden/>
          </w:rPr>
          <w:instrText xml:space="preserve"> PAGEREF _Toc26121873 \h </w:instrText>
        </w:r>
        <w:r w:rsidR="00ED285C">
          <w:rPr>
            <w:noProof/>
            <w:webHidden/>
          </w:rPr>
        </w:r>
        <w:r w:rsidR="00ED285C">
          <w:rPr>
            <w:noProof/>
            <w:webHidden/>
          </w:rPr>
          <w:fldChar w:fldCharType="separate"/>
        </w:r>
        <w:r w:rsidR="00ED285C">
          <w:rPr>
            <w:noProof/>
            <w:webHidden/>
          </w:rPr>
          <w:t>26</w:t>
        </w:r>
        <w:r w:rsidR="00ED285C">
          <w:rPr>
            <w:noProof/>
            <w:webHidden/>
          </w:rPr>
          <w:fldChar w:fldCharType="end"/>
        </w:r>
      </w:hyperlink>
    </w:p>
    <w:p w14:paraId="3CE44089" w14:textId="7103EC28"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4" w:history="1">
        <w:r w:rsidR="00ED285C" w:rsidRPr="007D6513">
          <w:rPr>
            <w:rStyle w:val="af9"/>
            <w:noProof/>
          </w:rPr>
          <w:t>4.3 查询收藏</w:t>
        </w:r>
        <w:r w:rsidR="00ED285C">
          <w:rPr>
            <w:noProof/>
            <w:webHidden/>
          </w:rPr>
          <w:tab/>
        </w:r>
        <w:r w:rsidR="00ED285C">
          <w:rPr>
            <w:noProof/>
            <w:webHidden/>
          </w:rPr>
          <w:fldChar w:fldCharType="begin"/>
        </w:r>
        <w:r w:rsidR="00ED285C">
          <w:rPr>
            <w:noProof/>
            <w:webHidden/>
          </w:rPr>
          <w:instrText xml:space="preserve"> PAGEREF _Toc26121874 \h </w:instrText>
        </w:r>
        <w:r w:rsidR="00ED285C">
          <w:rPr>
            <w:noProof/>
            <w:webHidden/>
          </w:rPr>
        </w:r>
        <w:r w:rsidR="00ED285C">
          <w:rPr>
            <w:noProof/>
            <w:webHidden/>
          </w:rPr>
          <w:fldChar w:fldCharType="separate"/>
        </w:r>
        <w:r w:rsidR="00ED285C">
          <w:rPr>
            <w:noProof/>
            <w:webHidden/>
          </w:rPr>
          <w:t>27</w:t>
        </w:r>
        <w:r w:rsidR="00ED285C">
          <w:rPr>
            <w:noProof/>
            <w:webHidden/>
          </w:rPr>
          <w:fldChar w:fldCharType="end"/>
        </w:r>
      </w:hyperlink>
    </w:p>
    <w:p w14:paraId="1B8CAA3A" w14:textId="3E10576E"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5" w:history="1">
        <w:r w:rsidR="00ED285C" w:rsidRPr="007D6513">
          <w:rPr>
            <w:rStyle w:val="af9"/>
            <w:noProof/>
          </w:rPr>
          <w:t>4.4 评论收藏</w:t>
        </w:r>
        <w:r w:rsidR="00ED285C">
          <w:rPr>
            <w:noProof/>
            <w:webHidden/>
          </w:rPr>
          <w:tab/>
        </w:r>
        <w:r w:rsidR="00ED285C">
          <w:rPr>
            <w:noProof/>
            <w:webHidden/>
          </w:rPr>
          <w:fldChar w:fldCharType="begin"/>
        </w:r>
        <w:r w:rsidR="00ED285C">
          <w:rPr>
            <w:noProof/>
            <w:webHidden/>
          </w:rPr>
          <w:instrText xml:space="preserve"> PAGEREF _Toc26121875 \h </w:instrText>
        </w:r>
        <w:r w:rsidR="00ED285C">
          <w:rPr>
            <w:noProof/>
            <w:webHidden/>
          </w:rPr>
        </w:r>
        <w:r w:rsidR="00ED285C">
          <w:rPr>
            <w:noProof/>
            <w:webHidden/>
          </w:rPr>
          <w:fldChar w:fldCharType="separate"/>
        </w:r>
        <w:r w:rsidR="00ED285C">
          <w:rPr>
            <w:noProof/>
            <w:webHidden/>
          </w:rPr>
          <w:t>28</w:t>
        </w:r>
        <w:r w:rsidR="00ED285C">
          <w:rPr>
            <w:noProof/>
            <w:webHidden/>
          </w:rPr>
          <w:fldChar w:fldCharType="end"/>
        </w:r>
      </w:hyperlink>
    </w:p>
    <w:p w14:paraId="7E6B4078" w14:textId="52BA01AA"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6" w:history="1">
        <w:r w:rsidR="00ED285C" w:rsidRPr="007D6513">
          <w:rPr>
            <w:rStyle w:val="af9"/>
            <w:noProof/>
          </w:rPr>
          <w:t>4.5 复制收藏链接</w:t>
        </w:r>
        <w:r w:rsidR="00ED285C">
          <w:rPr>
            <w:noProof/>
            <w:webHidden/>
          </w:rPr>
          <w:tab/>
        </w:r>
        <w:r w:rsidR="00ED285C">
          <w:rPr>
            <w:noProof/>
            <w:webHidden/>
          </w:rPr>
          <w:fldChar w:fldCharType="begin"/>
        </w:r>
        <w:r w:rsidR="00ED285C">
          <w:rPr>
            <w:noProof/>
            <w:webHidden/>
          </w:rPr>
          <w:instrText xml:space="preserve"> PAGEREF _Toc26121876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73952DC8" w14:textId="12F1718C"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7" w:history="1">
        <w:r w:rsidR="00ED285C" w:rsidRPr="007D6513">
          <w:rPr>
            <w:rStyle w:val="af9"/>
            <w:noProof/>
          </w:rPr>
          <w:t>4.6 创建收藏</w:t>
        </w:r>
        <w:r w:rsidR="00ED285C">
          <w:rPr>
            <w:noProof/>
            <w:webHidden/>
          </w:rPr>
          <w:tab/>
        </w:r>
        <w:r w:rsidR="00ED285C">
          <w:rPr>
            <w:noProof/>
            <w:webHidden/>
          </w:rPr>
          <w:fldChar w:fldCharType="begin"/>
        </w:r>
        <w:r w:rsidR="00ED285C">
          <w:rPr>
            <w:noProof/>
            <w:webHidden/>
          </w:rPr>
          <w:instrText xml:space="preserve"> PAGEREF _Toc26121877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3D0A4AF7" w14:textId="51632AEC"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8" w:history="1">
        <w:r w:rsidR="00ED285C" w:rsidRPr="007D6513">
          <w:rPr>
            <w:rStyle w:val="af9"/>
            <w:noProof/>
          </w:rPr>
          <w:t>4.7 编辑收藏</w:t>
        </w:r>
        <w:r w:rsidR="00ED285C">
          <w:rPr>
            <w:noProof/>
            <w:webHidden/>
          </w:rPr>
          <w:tab/>
        </w:r>
        <w:r w:rsidR="00ED285C">
          <w:rPr>
            <w:noProof/>
            <w:webHidden/>
          </w:rPr>
          <w:fldChar w:fldCharType="begin"/>
        </w:r>
        <w:r w:rsidR="00ED285C">
          <w:rPr>
            <w:noProof/>
            <w:webHidden/>
          </w:rPr>
          <w:instrText xml:space="preserve"> PAGEREF _Toc26121878 \h </w:instrText>
        </w:r>
        <w:r w:rsidR="00ED285C">
          <w:rPr>
            <w:noProof/>
            <w:webHidden/>
          </w:rPr>
        </w:r>
        <w:r w:rsidR="00ED285C">
          <w:rPr>
            <w:noProof/>
            <w:webHidden/>
          </w:rPr>
          <w:fldChar w:fldCharType="separate"/>
        </w:r>
        <w:r w:rsidR="00ED285C">
          <w:rPr>
            <w:noProof/>
            <w:webHidden/>
          </w:rPr>
          <w:t>30</w:t>
        </w:r>
        <w:r w:rsidR="00ED285C">
          <w:rPr>
            <w:noProof/>
            <w:webHidden/>
          </w:rPr>
          <w:fldChar w:fldCharType="end"/>
        </w:r>
      </w:hyperlink>
    </w:p>
    <w:p w14:paraId="4EEAC291" w14:textId="41C0F2C4"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79" w:history="1">
        <w:r w:rsidR="00ED285C" w:rsidRPr="007D6513">
          <w:rPr>
            <w:rStyle w:val="af9"/>
            <w:noProof/>
          </w:rPr>
          <w:t>4.8 删除收藏</w:t>
        </w:r>
        <w:r w:rsidR="00ED285C">
          <w:rPr>
            <w:noProof/>
            <w:webHidden/>
          </w:rPr>
          <w:tab/>
        </w:r>
        <w:r w:rsidR="00ED285C">
          <w:rPr>
            <w:noProof/>
            <w:webHidden/>
          </w:rPr>
          <w:fldChar w:fldCharType="begin"/>
        </w:r>
        <w:r w:rsidR="00ED285C">
          <w:rPr>
            <w:noProof/>
            <w:webHidden/>
          </w:rPr>
          <w:instrText xml:space="preserve"> PAGEREF _Toc26121879 \h </w:instrText>
        </w:r>
        <w:r w:rsidR="00ED285C">
          <w:rPr>
            <w:noProof/>
            <w:webHidden/>
          </w:rPr>
        </w:r>
        <w:r w:rsidR="00ED285C">
          <w:rPr>
            <w:noProof/>
            <w:webHidden/>
          </w:rPr>
          <w:fldChar w:fldCharType="separate"/>
        </w:r>
        <w:r w:rsidR="00ED285C">
          <w:rPr>
            <w:noProof/>
            <w:webHidden/>
          </w:rPr>
          <w:t>31</w:t>
        </w:r>
        <w:r w:rsidR="00ED285C">
          <w:rPr>
            <w:noProof/>
            <w:webHidden/>
          </w:rPr>
          <w:fldChar w:fldCharType="end"/>
        </w:r>
      </w:hyperlink>
    </w:p>
    <w:p w14:paraId="1F37108A" w14:textId="5B840EE3"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80" w:history="1">
        <w:r w:rsidR="00ED285C" w:rsidRPr="007D6513">
          <w:rPr>
            <w:rStyle w:val="af9"/>
            <w:noProof/>
          </w:rPr>
          <w:t>4.9 用户档案系统</w:t>
        </w:r>
        <w:r w:rsidR="00ED285C">
          <w:rPr>
            <w:noProof/>
            <w:webHidden/>
          </w:rPr>
          <w:tab/>
        </w:r>
        <w:r w:rsidR="00ED285C">
          <w:rPr>
            <w:noProof/>
            <w:webHidden/>
          </w:rPr>
          <w:fldChar w:fldCharType="begin"/>
        </w:r>
        <w:r w:rsidR="00ED285C">
          <w:rPr>
            <w:noProof/>
            <w:webHidden/>
          </w:rPr>
          <w:instrText xml:space="preserve"> PAGEREF _Toc26121880 \h </w:instrText>
        </w:r>
        <w:r w:rsidR="00ED285C">
          <w:rPr>
            <w:noProof/>
            <w:webHidden/>
          </w:rPr>
        </w:r>
        <w:r w:rsidR="00ED285C">
          <w:rPr>
            <w:noProof/>
            <w:webHidden/>
          </w:rPr>
          <w:fldChar w:fldCharType="separate"/>
        </w:r>
        <w:r w:rsidR="00ED285C">
          <w:rPr>
            <w:noProof/>
            <w:webHidden/>
          </w:rPr>
          <w:t>32</w:t>
        </w:r>
        <w:r w:rsidR="00ED285C">
          <w:rPr>
            <w:noProof/>
            <w:webHidden/>
          </w:rPr>
          <w:fldChar w:fldCharType="end"/>
        </w:r>
      </w:hyperlink>
    </w:p>
    <w:p w14:paraId="1E824C23" w14:textId="09B945BA"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81" w:history="1">
        <w:r w:rsidR="00ED285C" w:rsidRPr="007D6513">
          <w:rPr>
            <w:rStyle w:val="af9"/>
            <w:noProof/>
          </w:rPr>
          <w:t>4.1 搜索系统</w:t>
        </w:r>
        <w:r w:rsidR="00ED285C">
          <w:rPr>
            <w:noProof/>
            <w:webHidden/>
          </w:rPr>
          <w:tab/>
        </w:r>
        <w:r w:rsidR="00ED285C">
          <w:rPr>
            <w:noProof/>
            <w:webHidden/>
          </w:rPr>
          <w:fldChar w:fldCharType="begin"/>
        </w:r>
        <w:r w:rsidR="00ED285C">
          <w:rPr>
            <w:noProof/>
            <w:webHidden/>
          </w:rPr>
          <w:instrText xml:space="preserve"> PAGEREF _Toc26121881 \h </w:instrText>
        </w:r>
        <w:r w:rsidR="00ED285C">
          <w:rPr>
            <w:noProof/>
            <w:webHidden/>
          </w:rPr>
        </w:r>
        <w:r w:rsidR="00ED285C">
          <w:rPr>
            <w:noProof/>
            <w:webHidden/>
          </w:rPr>
          <w:fldChar w:fldCharType="separate"/>
        </w:r>
        <w:r w:rsidR="00ED285C">
          <w:rPr>
            <w:noProof/>
            <w:webHidden/>
          </w:rPr>
          <w:t>33</w:t>
        </w:r>
        <w:r w:rsidR="00ED285C">
          <w:rPr>
            <w:noProof/>
            <w:webHidden/>
          </w:rPr>
          <w:fldChar w:fldCharType="end"/>
        </w:r>
      </w:hyperlink>
    </w:p>
    <w:p w14:paraId="07AF9191" w14:textId="605AA7CA"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82" w:history="1">
        <w:r w:rsidR="00ED285C" w:rsidRPr="007D6513">
          <w:rPr>
            <w:rStyle w:val="af9"/>
            <w:noProof/>
          </w:rPr>
          <w:t>4.12 本章小结</w:t>
        </w:r>
        <w:r w:rsidR="00ED285C">
          <w:rPr>
            <w:noProof/>
            <w:webHidden/>
          </w:rPr>
          <w:tab/>
        </w:r>
        <w:r w:rsidR="00ED285C">
          <w:rPr>
            <w:noProof/>
            <w:webHidden/>
          </w:rPr>
          <w:fldChar w:fldCharType="begin"/>
        </w:r>
        <w:r w:rsidR="00ED285C">
          <w:rPr>
            <w:noProof/>
            <w:webHidden/>
          </w:rPr>
          <w:instrText xml:space="preserve"> PAGEREF _Toc26121882 \h </w:instrText>
        </w:r>
        <w:r w:rsidR="00ED285C">
          <w:rPr>
            <w:noProof/>
            <w:webHidden/>
          </w:rPr>
        </w:r>
        <w:r w:rsidR="00ED285C">
          <w:rPr>
            <w:noProof/>
            <w:webHidden/>
          </w:rPr>
          <w:fldChar w:fldCharType="separate"/>
        </w:r>
        <w:r w:rsidR="00ED285C">
          <w:rPr>
            <w:noProof/>
            <w:webHidden/>
          </w:rPr>
          <w:t>34</w:t>
        </w:r>
        <w:r w:rsidR="00ED285C">
          <w:rPr>
            <w:noProof/>
            <w:webHidden/>
          </w:rPr>
          <w:fldChar w:fldCharType="end"/>
        </w:r>
      </w:hyperlink>
    </w:p>
    <w:p w14:paraId="757019A6" w14:textId="0604D9AA"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83" w:history="1">
        <w:r w:rsidR="00ED285C" w:rsidRPr="007D6513">
          <w:rPr>
            <w:rStyle w:val="af9"/>
            <w:noProof/>
            <w:kern w:val="0"/>
          </w:rPr>
          <w:t>5  系统测试</w:t>
        </w:r>
        <w:r w:rsidR="00ED285C">
          <w:rPr>
            <w:noProof/>
            <w:webHidden/>
          </w:rPr>
          <w:tab/>
        </w:r>
        <w:r w:rsidR="00ED285C">
          <w:rPr>
            <w:noProof/>
            <w:webHidden/>
          </w:rPr>
          <w:fldChar w:fldCharType="begin"/>
        </w:r>
        <w:r w:rsidR="00ED285C">
          <w:rPr>
            <w:noProof/>
            <w:webHidden/>
          </w:rPr>
          <w:instrText xml:space="preserve"> PAGEREF _Toc26121883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6894FB6D" w14:textId="39CDD1ED"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84" w:history="1">
        <w:r w:rsidR="00ED285C" w:rsidRPr="007D6513">
          <w:rPr>
            <w:rStyle w:val="af9"/>
            <w:noProof/>
          </w:rPr>
          <w:t>5.1 系统功能测试</w:t>
        </w:r>
        <w:r w:rsidR="00ED285C">
          <w:rPr>
            <w:noProof/>
            <w:webHidden/>
          </w:rPr>
          <w:tab/>
        </w:r>
        <w:r w:rsidR="00ED285C">
          <w:rPr>
            <w:noProof/>
            <w:webHidden/>
          </w:rPr>
          <w:fldChar w:fldCharType="begin"/>
        </w:r>
        <w:r w:rsidR="00ED285C">
          <w:rPr>
            <w:noProof/>
            <w:webHidden/>
          </w:rPr>
          <w:instrText xml:space="preserve"> PAGEREF _Toc26121884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367E63D5" w14:textId="0A7B9A4E" w:rsidR="00ED285C" w:rsidRDefault="005A15FF">
      <w:pPr>
        <w:pStyle w:val="TOC2"/>
        <w:tabs>
          <w:tab w:val="right" w:leader="dot" w:pos="8720"/>
        </w:tabs>
        <w:rPr>
          <w:rFonts w:asciiTheme="minorHAnsi" w:eastAsiaTheme="minorEastAsia" w:hAnsiTheme="minorHAnsi" w:cstheme="minorBidi"/>
          <w:noProof/>
          <w:sz w:val="21"/>
          <w:szCs w:val="22"/>
        </w:rPr>
      </w:pPr>
      <w:hyperlink w:anchor="_Toc26121885" w:history="1">
        <w:r w:rsidR="00ED285C" w:rsidRPr="007D6513">
          <w:rPr>
            <w:rStyle w:val="af9"/>
            <w:noProof/>
          </w:rPr>
          <w:t>5.2本章小结</w:t>
        </w:r>
        <w:r w:rsidR="00ED285C">
          <w:rPr>
            <w:noProof/>
            <w:webHidden/>
          </w:rPr>
          <w:tab/>
        </w:r>
        <w:r w:rsidR="00ED285C">
          <w:rPr>
            <w:noProof/>
            <w:webHidden/>
          </w:rPr>
          <w:fldChar w:fldCharType="begin"/>
        </w:r>
        <w:r w:rsidR="00ED285C">
          <w:rPr>
            <w:noProof/>
            <w:webHidden/>
          </w:rPr>
          <w:instrText xml:space="preserve"> PAGEREF _Toc26121885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29C8B70D" w14:textId="7FCB163A"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86" w:history="1">
        <w:r w:rsidR="00ED285C" w:rsidRPr="007D6513">
          <w:rPr>
            <w:rStyle w:val="af9"/>
            <w:noProof/>
            <w:kern w:val="0"/>
          </w:rPr>
          <w:t>总结与展望</w:t>
        </w:r>
        <w:r w:rsidR="00ED285C">
          <w:rPr>
            <w:noProof/>
            <w:webHidden/>
          </w:rPr>
          <w:tab/>
        </w:r>
        <w:r w:rsidR="00ED285C">
          <w:rPr>
            <w:noProof/>
            <w:webHidden/>
          </w:rPr>
          <w:fldChar w:fldCharType="begin"/>
        </w:r>
        <w:r w:rsidR="00ED285C">
          <w:rPr>
            <w:noProof/>
            <w:webHidden/>
          </w:rPr>
          <w:instrText xml:space="preserve"> PAGEREF _Toc26121886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14232AF1" w14:textId="214E55F8"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87" w:history="1">
        <w:r w:rsidR="00ED285C" w:rsidRPr="007D6513">
          <w:rPr>
            <w:rStyle w:val="af9"/>
            <w:noProof/>
          </w:rPr>
          <w:t>致  谢</w:t>
        </w:r>
        <w:r w:rsidR="00ED285C">
          <w:rPr>
            <w:noProof/>
            <w:webHidden/>
          </w:rPr>
          <w:tab/>
        </w:r>
        <w:r w:rsidR="00ED285C">
          <w:rPr>
            <w:noProof/>
            <w:webHidden/>
          </w:rPr>
          <w:fldChar w:fldCharType="begin"/>
        </w:r>
        <w:r w:rsidR="00ED285C">
          <w:rPr>
            <w:noProof/>
            <w:webHidden/>
          </w:rPr>
          <w:instrText xml:space="preserve"> PAGEREF _Toc26121887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24332264" w14:textId="3B63DF75" w:rsidR="00ED285C" w:rsidRDefault="005A15FF">
      <w:pPr>
        <w:pStyle w:val="TOC1"/>
        <w:tabs>
          <w:tab w:val="right" w:leader="dot" w:pos="8720"/>
        </w:tabs>
        <w:rPr>
          <w:rFonts w:asciiTheme="minorHAnsi" w:eastAsiaTheme="minorEastAsia" w:hAnsiTheme="minorHAnsi" w:cstheme="minorBidi"/>
          <w:b w:val="0"/>
          <w:noProof/>
          <w:sz w:val="21"/>
          <w:szCs w:val="22"/>
        </w:rPr>
      </w:pPr>
      <w:hyperlink w:anchor="_Toc26121888" w:history="1">
        <w:r w:rsidR="00ED285C" w:rsidRPr="007D6513">
          <w:rPr>
            <w:rStyle w:val="af9"/>
            <w:noProof/>
          </w:rPr>
          <w:t>参考文献</w:t>
        </w:r>
        <w:r w:rsidR="00ED285C">
          <w:rPr>
            <w:noProof/>
            <w:webHidden/>
          </w:rPr>
          <w:tab/>
        </w:r>
        <w:r w:rsidR="00ED285C">
          <w:rPr>
            <w:noProof/>
            <w:webHidden/>
          </w:rPr>
          <w:fldChar w:fldCharType="begin"/>
        </w:r>
        <w:r w:rsidR="00ED285C">
          <w:rPr>
            <w:noProof/>
            <w:webHidden/>
          </w:rPr>
          <w:instrText xml:space="preserve"> PAGEREF _Toc26121888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2213317C" w14:textId="58BB0AB4"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6" w:name="_Toc26121852"/>
      <w:r>
        <w:rPr>
          <w:rFonts w:hint="eastAsia"/>
        </w:rPr>
        <w:lastRenderedPageBreak/>
        <w:t>1  绪论</w:t>
      </w:r>
      <w:bookmarkEnd w:id="6"/>
    </w:p>
    <w:p w14:paraId="53519C42" w14:textId="424ADCE2" w:rsidR="00DE4CA3" w:rsidRDefault="00DE4CA3" w:rsidP="00136D61">
      <w:pPr>
        <w:ind w:firstLine="480"/>
      </w:pPr>
      <w:r>
        <w:rPr>
          <w:rFonts w:hint="eastAsia"/>
        </w:rPr>
        <w:t>如今，我们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尽管浏览器附带的书签管理器提供了收藏管理的功能，且在部分功能上有所欠缺。</w:t>
      </w:r>
      <w:r w:rsidR="00841A78">
        <w:rPr>
          <w:rFonts w:hint="eastAsia"/>
        </w:rPr>
        <w:t>至于云笔记应用，虽然同样满足了人们的需求，但它存在的目的并非是为了管理网络收藏。</w:t>
      </w:r>
    </w:p>
    <w:p w14:paraId="349F064F" w14:textId="44BB42D4" w:rsidR="00850A9D" w:rsidRPr="00540B65" w:rsidRDefault="00DE4CA3" w:rsidP="00DE4CA3">
      <w:pPr>
        <w:ind w:firstLine="480"/>
      </w:pPr>
      <w:r>
        <w:rPr>
          <w:rFonts w:hint="eastAsia"/>
        </w:rPr>
        <w:t>传统的书签管理器主要提供了收藏的保存、编辑和分类功能，虽然这些功能已经相当完善，在收藏搜索、多用户互动等功能上，仍然存在许多不足之处。</w:t>
      </w:r>
      <w:r w:rsidR="003B5489">
        <w:rPr>
          <w:rFonts w:hint="eastAsia"/>
        </w:rPr>
        <w:t>笔者认为，</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035579">
        <w:rPr>
          <w:rFonts w:hint="eastAsia"/>
        </w:rPr>
        <w:t>[</w:t>
      </w:r>
      <w:r w:rsidR="00035579" w:rsidRPr="00035579">
        <w:t>1]</w:t>
      </w:r>
      <w:r w:rsidR="00035579" w:rsidRPr="00035579">
        <w:t>。</w:t>
      </w:r>
      <w:r>
        <w:rPr>
          <w:rFonts w:hint="eastAsia"/>
        </w:rPr>
        <w:t>在不同的用户之间，也应拥有一定的交互性。另外，无论是收藏分类还是收藏查询，都应提供多种方式，方便用户灵活使用。</w:t>
      </w:r>
    </w:p>
    <w:p w14:paraId="2D1C7E43" w14:textId="691BF234" w:rsidR="00DE21D4" w:rsidRPr="00136D61" w:rsidRDefault="00841A78" w:rsidP="00841A78">
      <w:pPr>
        <w:widowControl/>
        <w:wordWrap w:val="0"/>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841A78">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841A78">
      <w:pPr>
        <w:widowControl/>
        <w:wordWrap w:val="0"/>
        <w:spacing w:line="480" w:lineRule="atLeast"/>
        <w:ind w:firstLineChars="0" w:firstLine="516"/>
      </w:pPr>
      <w:r>
        <w:rPr>
          <w:rFonts w:hint="eastAsia"/>
        </w:rPr>
        <w:t>分享网络收藏，分享见闻，分享知识。</w:t>
      </w:r>
    </w:p>
    <w:p w14:paraId="4A182CA1" w14:textId="77777777" w:rsidR="0013207C" w:rsidRDefault="006D21F2">
      <w:pPr>
        <w:pStyle w:val="2"/>
      </w:pPr>
      <w:bookmarkStart w:id="7" w:name="_Toc26121853"/>
      <w:r>
        <w:rPr>
          <w:rFonts w:hint="eastAsia"/>
        </w:rPr>
        <w:t>1.1 研究背景</w:t>
      </w:r>
      <w:bookmarkEnd w:id="7"/>
    </w:p>
    <w:p w14:paraId="1C75052A" w14:textId="77777777" w:rsidR="0013207C" w:rsidRDefault="006D21F2">
      <w:pPr>
        <w:pStyle w:val="3"/>
      </w:pPr>
      <w:r>
        <w:rPr>
          <w:rFonts w:hint="eastAsia"/>
        </w:rPr>
        <w:t>1.1.1</w:t>
      </w:r>
      <w:r w:rsidR="00FD4108">
        <w:t xml:space="preserve"> </w:t>
      </w:r>
      <w:r w:rsidR="00EE445B">
        <w:rPr>
          <w:rFonts w:hint="eastAsia"/>
        </w:rPr>
        <w:t>Vue</w:t>
      </w:r>
    </w:p>
    <w:p w14:paraId="3EA7DF2E" w14:textId="457B2978" w:rsidR="006D78DE" w:rsidRPr="006D78DE" w:rsidRDefault="007A1620" w:rsidP="00850A9D">
      <w:pPr>
        <w:ind w:firstLine="480"/>
      </w:pPr>
      <w:r>
        <w:t>Vue</w:t>
      </w:r>
      <w:r w:rsidRPr="008262AA">
        <w:rPr>
          <w:vertAlign w:val="superscript"/>
        </w:rPr>
        <w:t>[3]</w:t>
      </w:r>
      <w:r w:rsidRPr="007C6344">
        <w:rPr>
          <w:rFonts w:hint="eastAsia"/>
        </w:rPr>
        <w:t>是一套用于构建用户界面的渐进式框架。</w:t>
      </w:r>
      <w:r>
        <w:t>Vue</w:t>
      </w:r>
      <w:r>
        <w:rPr>
          <w:rFonts w:hint="eastAsia"/>
        </w:rPr>
        <w:t>与其他大型框架不同，它</w:t>
      </w:r>
      <w:r w:rsidR="006D78DE" w:rsidRPr="006D78DE">
        <w:t>被</w:t>
      </w:r>
      <w:r w:rsidR="006D78DE" w:rsidRPr="006D78DE">
        <w:lastRenderedPageBreak/>
        <w:t>设计为</w:t>
      </w:r>
      <w:r>
        <w:rPr>
          <w:rFonts w:hint="eastAsia"/>
        </w:rPr>
        <w:t>能够</w:t>
      </w:r>
      <w:r w:rsidR="006D78DE" w:rsidRPr="006D78DE">
        <w:t>自底向上逐层应用，</w:t>
      </w:r>
      <w:r>
        <w:rPr>
          <w:rFonts w:hint="eastAsia"/>
        </w:rPr>
        <w:t>其</w:t>
      </w:r>
      <w:r w:rsidR="006D78DE" w:rsidRPr="006D78DE">
        <w:t>核心库只关注视图层，易于上手</w:t>
      </w:r>
      <w:r w:rsidR="00466187">
        <w:rPr>
          <w:rFonts w:hint="eastAsia"/>
        </w:rPr>
        <w:t>以及</w:t>
      </w:r>
      <w:r w:rsidR="006D78DE" w:rsidRPr="006D78DE">
        <w:t>与第三方库</w:t>
      </w:r>
      <w:r>
        <w:rPr>
          <w:rFonts w:hint="eastAsia"/>
        </w:rPr>
        <w:t>（或者既有项目）</w:t>
      </w:r>
      <w:r w:rsidR="006D78DE" w:rsidRPr="006D78DE">
        <w:t>整合。</w:t>
      </w:r>
      <w:r>
        <w:rPr>
          <w:rFonts w:hint="eastAsia"/>
        </w:rPr>
        <w:t>另外</w:t>
      </w:r>
      <w:r w:rsidR="006D78DE" w:rsidRPr="006D78DE">
        <w:t>，当与现代化的工具链</w:t>
      </w:r>
      <w:r>
        <w:rPr>
          <w:rFonts w:hint="eastAsia"/>
        </w:rPr>
        <w:t>和</w:t>
      </w:r>
      <w:r w:rsidR="006D78DE" w:rsidRPr="006D78DE">
        <w:t>各种支持类库结合使用时，</w:t>
      </w:r>
      <w:r w:rsidR="006D78DE" w:rsidRPr="006D78DE">
        <w:t>Vue</w:t>
      </w:r>
      <w:r w:rsidR="006D78DE" w:rsidRPr="006D78DE">
        <w:t>也完全能为复杂的单</w:t>
      </w:r>
      <w:r>
        <w:rPr>
          <w:rFonts w:hint="eastAsia"/>
        </w:rPr>
        <w:t>页面</w:t>
      </w:r>
      <w:r w:rsidR="006D78DE" w:rsidRPr="006D78DE">
        <w:t>应用提供驱动。</w:t>
      </w:r>
      <w:r w:rsidR="00ED3DD1">
        <w:rPr>
          <w:rFonts w:hint="eastAsia"/>
        </w:rPr>
        <w:t>Vue</w:t>
      </w:r>
      <w:r w:rsidR="00ED3DD1" w:rsidRPr="006D78DE">
        <w:t>利用</w:t>
      </w:r>
      <w:r w:rsidR="00ED3DD1" w:rsidRPr="006D78DE">
        <w:t>MVVM</w:t>
      </w:r>
      <w:r w:rsidR="00ED3DD1">
        <w:rPr>
          <w:rFonts w:hint="eastAsia"/>
        </w:rPr>
        <w:t>设计</w:t>
      </w:r>
      <w:r w:rsidR="00ED3DD1" w:rsidRPr="006D78DE">
        <w:t>模式和组件化的思想组织代码，</w:t>
      </w:r>
      <w:r w:rsidR="00ED3DD1">
        <w:rPr>
          <w:rFonts w:hint="eastAsia"/>
        </w:rPr>
        <w:t>拥有</w:t>
      </w:r>
      <w:r w:rsidR="00ED3DD1" w:rsidRPr="006D78DE">
        <w:t>轻量级、简单易学、运行速度快等特点</w:t>
      </w:r>
      <w:r w:rsidR="00ED3DD1">
        <w:rPr>
          <w:rFonts w:hint="eastAsia"/>
        </w:rPr>
        <w:t>，</w:t>
      </w:r>
      <w:r w:rsidR="00ED3DD1" w:rsidRPr="006D78DE">
        <w:t>得到了广大开发者的认可。</w:t>
      </w:r>
    </w:p>
    <w:p w14:paraId="4929B363" w14:textId="1A9AB0F4" w:rsidR="006D78DE" w:rsidRPr="006D78DE" w:rsidRDefault="006D78DE" w:rsidP="00850A9D">
      <w:pPr>
        <w:ind w:firstLine="480"/>
      </w:pPr>
      <w:r w:rsidRPr="006D78DE">
        <w:t>MVVM</w:t>
      </w:r>
      <w:r w:rsidRPr="008262AA">
        <w:rPr>
          <w:vertAlign w:val="superscript"/>
        </w:rPr>
        <w:t>[4]</w:t>
      </w:r>
      <w:r w:rsidRPr="006D78DE">
        <w:t>全</w:t>
      </w:r>
      <w:r w:rsidR="000B3DF2">
        <w:rPr>
          <w:rFonts w:hint="eastAsia"/>
        </w:rPr>
        <w:t>名</w:t>
      </w:r>
      <w:r w:rsidRPr="006D78DE">
        <w:t>Model-View-ViewModel</w:t>
      </w:r>
      <w:r w:rsidR="000B3DF2">
        <w:rPr>
          <w:rFonts w:hint="eastAsia"/>
        </w:rPr>
        <w:t>，是一种改进自</w:t>
      </w:r>
      <w:r w:rsidR="000B3DF2">
        <w:rPr>
          <w:rFonts w:hint="eastAsia"/>
        </w:rPr>
        <w:t>MVC</w:t>
      </w:r>
      <w:r w:rsidR="000B3DF2">
        <w:rPr>
          <w:rFonts w:hint="eastAsia"/>
        </w:rPr>
        <w:t>的设计模式</w:t>
      </w:r>
      <w:r>
        <w:rPr>
          <w:rFonts w:hint="eastAsia"/>
        </w:rPr>
        <w:t>。</w:t>
      </w:r>
      <w:r w:rsidR="007A1620">
        <w:rPr>
          <w:rFonts w:hint="eastAsia"/>
        </w:rPr>
        <w:t>在</w:t>
      </w:r>
      <w:r w:rsidR="007A1620">
        <w:rPr>
          <w:rFonts w:hint="eastAsia"/>
        </w:rPr>
        <w:t>MVVM</w:t>
      </w:r>
      <w:r w:rsidR="007A1620">
        <w:rPr>
          <w:rFonts w:hint="eastAsia"/>
        </w:rPr>
        <w:t>设计模式中，</w:t>
      </w:r>
      <w:r w:rsidRPr="006D78DE">
        <w:t>前端开发者只</w:t>
      </w:r>
      <w:r w:rsidR="007A1620">
        <w:rPr>
          <w:rFonts w:hint="eastAsia"/>
        </w:rPr>
        <w:t>需</w:t>
      </w:r>
      <w:r w:rsidRPr="006D78DE">
        <w:t>关注数据</w:t>
      </w:r>
      <w:r w:rsidR="007A1620">
        <w:rPr>
          <w:rFonts w:hint="eastAsia"/>
        </w:rPr>
        <w:t>，通过</w:t>
      </w:r>
      <w:r w:rsidRPr="006D78DE">
        <w:t>数据的变化改变</w:t>
      </w:r>
      <w:r w:rsidRPr="006D78DE">
        <w:t>DOM,</w:t>
      </w:r>
      <w:r w:rsidR="007A1620">
        <w:rPr>
          <w:rFonts w:hint="eastAsia"/>
        </w:rPr>
        <w:t>，即</w:t>
      </w:r>
      <w:r w:rsidRPr="006D78DE">
        <w:t>视图的变化</w:t>
      </w:r>
      <w:r w:rsidR="007A1620">
        <w:rPr>
          <w:rFonts w:hint="eastAsia"/>
        </w:rPr>
        <w:t>。在</w:t>
      </w:r>
      <w:r w:rsidRPr="006D78DE">
        <w:t>以往的开发模式</w:t>
      </w:r>
      <w:r w:rsidR="007A1620">
        <w:rPr>
          <w:rFonts w:hint="eastAsia"/>
        </w:rPr>
        <w:t>中，</w:t>
      </w:r>
      <w:r w:rsidRPr="006D78DE">
        <w:t>开发者在改变</w:t>
      </w:r>
      <w:r w:rsidR="007A1620">
        <w:rPr>
          <w:rFonts w:hint="eastAsia"/>
        </w:rPr>
        <w:t>数据时，往往需要</w:t>
      </w:r>
      <w:r w:rsidRPr="006D78DE">
        <w:t>手动操作</w:t>
      </w:r>
      <w:r w:rsidRPr="006D78DE">
        <w:t>DOM</w:t>
      </w:r>
      <w:r w:rsidR="007A1620">
        <w:rPr>
          <w:rFonts w:hint="eastAsia"/>
        </w:rPr>
        <w:t>，</w:t>
      </w:r>
      <w:r w:rsidRPr="006D78DE">
        <w:t>不仅费时费力</w:t>
      </w:r>
      <w:r w:rsidR="007A1620">
        <w:rPr>
          <w:rFonts w:hint="eastAsia"/>
        </w:rPr>
        <w:t>，同样也难以维护</w:t>
      </w:r>
      <w:r w:rsidRPr="006D78DE">
        <w:t>。</w:t>
      </w:r>
      <w:r w:rsidRPr="006D78DE">
        <w:t>MVVM</w:t>
      </w:r>
      <w:r w:rsidRPr="006D78DE">
        <w:t>通过数据的双向绑定</w:t>
      </w:r>
      <w:r w:rsidR="007A1620">
        <w:rPr>
          <w:rFonts w:hint="eastAsia"/>
        </w:rPr>
        <w:t>，以及数据更新时界面的自动重新渲染，降低了前端的开发难度。</w:t>
      </w:r>
    </w:p>
    <w:p w14:paraId="5FD3C856" w14:textId="77777777"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14:paraId="5AB9703F" w14:textId="3C4F41AB" w:rsidR="0013207C" w:rsidRDefault="00850A9D" w:rsidP="00850A9D">
      <w:pPr>
        <w:ind w:firstLine="480"/>
      </w:pPr>
      <w:r w:rsidRPr="00850A9D">
        <w:rPr>
          <w:rFonts w:hint="eastAsia"/>
        </w:rPr>
        <w:t>Spring</w:t>
      </w:r>
      <w:r w:rsidR="007A6C2B">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sidR="00466187">
        <w:rPr>
          <w:rFonts w:hint="eastAsia"/>
        </w:rPr>
        <w:t>一套崭新</w:t>
      </w:r>
      <w:r w:rsidRPr="00850A9D">
        <w:rPr>
          <w:rFonts w:hint="eastAsia"/>
        </w:rPr>
        <w:t>框架，</w:t>
      </w:r>
      <w:r w:rsidR="00466187">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sidR="00DE596F">
        <w:rPr>
          <w:rFonts w:hint="eastAsia"/>
        </w:rPr>
        <w:t>和</w:t>
      </w:r>
      <w:r w:rsidRPr="00850A9D">
        <w:rPr>
          <w:rFonts w:hint="eastAsia"/>
        </w:rPr>
        <w:t>开发过程。</w:t>
      </w:r>
      <w:r w:rsidR="00DE596F">
        <w:rPr>
          <w:rFonts w:hint="eastAsia"/>
        </w:rPr>
        <w:t>Spring</w:t>
      </w:r>
      <w:r w:rsidR="00DE596F">
        <w:t xml:space="preserve"> </w:t>
      </w:r>
      <w:r w:rsidR="00DE596F">
        <w:rPr>
          <w:rFonts w:hint="eastAsia"/>
        </w:rPr>
        <w:t>Boot</w:t>
      </w:r>
      <w:r w:rsidR="00466187">
        <w:rPr>
          <w:rFonts w:hint="eastAsia"/>
        </w:rPr>
        <w:t>让开发者</w:t>
      </w:r>
      <w:r w:rsidRPr="00850A9D">
        <w:rPr>
          <w:rFonts w:hint="eastAsia"/>
        </w:rPr>
        <w:t>不</w:t>
      </w:r>
      <w:r w:rsidR="00466187">
        <w:rPr>
          <w:rFonts w:hint="eastAsia"/>
        </w:rPr>
        <w:t>再</w:t>
      </w:r>
      <w:r w:rsidRPr="00850A9D">
        <w:rPr>
          <w:rFonts w:hint="eastAsia"/>
        </w:rPr>
        <w:t>需要定义样板化的配置</w:t>
      </w:r>
      <w:r w:rsidR="004E47F2">
        <w:rPr>
          <w:rFonts w:hint="eastAsia"/>
        </w:rPr>
        <w:t>，因为它使用一种特定的方式进行配置</w:t>
      </w:r>
      <w:r w:rsidRPr="00850A9D">
        <w:rPr>
          <w:rFonts w:hint="eastAsia"/>
        </w:rPr>
        <w:t>。</w:t>
      </w:r>
      <w:r w:rsidR="007A6C2B">
        <w:rPr>
          <w:rFonts w:hint="eastAsia"/>
        </w:rPr>
        <w:t>可以说，</w:t>
      </w:r>
      <w:r w:rsidR="007A6C2B">
        <w:rPr>
          <w:rFonts w:hint="eastAsia"/>
        </w:rPr>
        <w:t>Spring</w:t>
      </w:r>
      <w:r w:rsidR="007A6C2B">
        <w:t xml:space="preserve"> </w:t>
      </w:r>
      <w:r w:rsidR="007A6C2B">
        <w:rPr>
          <w:rFonts w:hint="eastAsia"/>
        </w:rPr>
        <w:t>Boot</w:t>
      </w:r>
      <w:r w:rsidR="007A6C2B">
        <w:rPr>
          <w:rFonts w:hint="eastAsia"/>
        </w:rPr>
        <w:t>其实并不是什么新的框架，它相当于</w:t>
      </w:r>
      <w:r w:rsidR="007A6C2B">
        <w:rPr>
          <w:rFonts w:hint="eastAsia"/>
        </w:rPr>
        <w:t>Spring</w:t>
      </w:r>
      <w:r w:rsidR="007A6C2B">
        <w:rPr>
          <w:rFonts w:hint="eastAsia"/>
        </w:rPr>
        <w:t>的脚手架，整合了</w:t>
      </w:r>
      <w:r w:rsidR="007A6C2B">
        <w:rPr>
          <w:rFonts w:hint="eastAsia"/>
        </w:rPr>
        <w:t>Spring</w:t>
      </w:r>
      <w:r w:rsidR="007A6C2B">
        <w:rPr>
          <w:rFonts w:hint="eastAsia"/>
        </w:rPr>
        <w:t>框架以及其他诸多框架</w:t>
      </w:r>
      <w:r w:rsidR="0084762A">
        <w:rPr>
          <w:rFonts w:hint="eastAsia"/>
        </w:rPr>
        <w:t>。</w:t>
      </w:r>
    </w:p>
    <w:p w14:paraId="1713F509" w14:textId="0E3E6B6A" w:rsidR="008262AA" w:rsidRDefault="007A6C2B" w:rsidP="007A6C2B">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73AC0D11" w14:textId="3D9BFC14" w:rsidR="00850A9D" w:rsidRDefault="008262AA" w:rsidP="00035579">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Pr="00DE596F">
        <w:rPr>
          <w:vertAlign w:val="superscript"/>
        </w:rPr>
        <w:t>5]</w:t>
      </w:r>
      <w:r w:rsidR="00850A9D" w:rsidRPr="00850A9D">
        <w:rPr>
          <w:rFonts w:hint="eastAsia"/>
        </w:rPr>
        <w:t>。</w:t>
      </w:r>
      <w:r>
        <w:rPr>
          <w:rFonts w:hint="eastAsia"/>
        </w:rPr>
        <w:t>它对第三方框架的集成难度相对较低，深受后台开发人员的喜爱</w:t>
      </w:r>
      <w:r w:rsidRPr="00DE596F">
        <w:rPr>
          <w:rFonts w:hint="eastAsia"/>
          <w:vertAlign w:val="superscript"/>
        </w:rPr>
        <w:t>[</w:t>
      </w:r>
      <w:r w:rsidRPr="00DE596F">
        <w:rPr>
          <w:vertAlign w:val="superscript"/>
        </w:rPr>
        <w:t>6]</w:t>
      </w:r>
      <w:r>
        <w:rPr>
          <w:rFonts w:hint="eastAsia"/>
        </w:rPr>
        <w:t>。</w:t>
      </w:r>
    </w:p>
    <w:p w14:paraId="2A7E4B39" w14:textId="77777777" w:rsidR="0013207C" w:rsidRDefault="006D21F2">
      <w:pPr>
        <w:pStyle w:val="3"/>
      </w:pPr>
      <w:r>
        <w:rPr>
          <w:rFonts w:hint="eastAsia"/>
        </w:rPr>
        <w:t xml:space="preserve">1.1.3 </w:t>
      </w:r>
      <w:r w:rsidR="00A5385C">
        <w:t>TypeScript</w:t>
      </w:r>
    </w:p>
    <w:p w14:paraId="4A18A1E6" w14:textId="1158AC5C" w:rsidR="00732D6B" w:rsidRDefault="00732D6B" w:rsidP="00732D6B">
      <w:pPr>
        <w:ind w:firstLine="480"/>
      </w:pPr>
      <w:bookmarkStart w:id="8" w:name="_Hlk26112664"/>
      <w:r>
        <w:rPr>
          <w:rFonts w:hint="eastAsia"/>
        </w:rPr>
        <w:t>TypeScript</w:t>
      </w:r>
      <w:r>
        <w:rPr>
          <w:rFonts w:hint="eastAsia"/>
        </w:rPr>
        <w:t>是由微软开发的</w:t>
      </w:r>
      <w:r w:rsidR="003D3395">
        <w:rPr>
          <w:rFonts w:hint="eastAsia"/>
        </w:rPr>
        <w:t>一种</w:t>
      </w:r>
      <w:r>
        <w:rPr>
          <w:rFonts w:hint="eastAsia"/>
        </w:rPr>
        <w:t>自由</w:t>
      </w:r>
      <w:r w:rsidR="003D3395">
        <w:rPr>
          <w:rFonts w:hint="eastAsia"/>
        </w:rPr>
        <w:t>的、</w:t>
      </w:r>
      <w:r>
        <w:rPr>
          <w:rFonts w:hint="eastAsia"/>
        </w:rPr>
        <w:t>开源的编程语言</w:t>
      </w:r>
      <w:r w:rsidR="00C1158D">
        <w:rPr>
          <w:rFonts w:hint="eastAsia"/>
        </w:rPr>
        <w:t>。</w:t>
      </w:r>
      <w:r w:rsidR="00C1158D">
        <w:rPr>
          <w:rFonts w:hint="eastAsia"/>
        </w:rPr>
        <w:t>TypeScript</w:t>
      </w:r>
      <w:r w:rsidR="003D3395">
        <w:rPr>
          <w:rFonts w:hint="eastAsia"/>
        </w:rPr>
        <w:t>可以视为</w:t>
      </w:r>
      <w:r>
        <w:rPr>
          <w:rFonts w:hint="eastAsia"/>
        </w:rPr>
        <w:t>JavaScript</w:t>
      </w:r>
      <w:r>
        <w:rPr>
          <w:rFonts w:hint="eastAsia"/>
        </w:rPr>
        <w:t>的一个超集</w:t>
      </w:r>
      <w:r w:rsidR="00995218" w:rsidRPr="00732D6B">
        <w:t>，支持</w:t>
      </w:r>
      <w:r w:rsidR="00995218" w:rsidRPr="00732D6B">
        <w:t>ECMAScript 6</w:t>
      </w:r>
      <w:r w:rsidR="00995218" w:rsidRPr="00732D6B">
        <w:t>标准</w:t>
      </w:r>
      <w:r w:rsidR="00995218">
        <w:rPr>
          <w:rFonts w:hint="eastAsia"/>
        </w:rPr>
        <w:t>。</w:t>
      </w:r>
      <w:r w:rsidR="00C1158D">
        <w:rPr>
          <w:rFonts w:hint="eastAsia"/>
        </w:rPr>
        <w:t>另外，</w:t>
      </w:r>
      <w:r w:rsidR="00995218">
        <w:rPr>
          <w:rFonts w:hint="eastAsia"/>
        </w:rPr>
        <w:t>TypeScript</w:t>
      </w:r>
      <w:r w:rsidR="00C1158D">
        <w:rPr>
          <w:rFonts w:hint="eastAsia"/>
        </w:rPr>
        <w:t>还</w:t>
      </w:r>
      <w:r w:rsidR="00995218">
        <w:rPr>
          <w:rFonts w:hint="eastAsia"/>
        </w:rPr>
        <w:t>从</w:t>
      </w:r>
      <w:r>
        <w:rPr>
          <w:rFonts w:hint="eastAsia"/>
        </w:rPr>
        <w:t>本质上添加了可选的静态类型</w:t>
      </w:r>
      <w:r w:rsidR="003D3395">
        <w:rPr>
          <w:rFonts w:hint="eastAsia"/>
        </w:rPr>
        <w:t>以及</w:t>
      </w:r>
      <w:r>
        <w:rPr>
          <w:rFonts w:hint="eastAsia"/>
        </w:rPr>
        <w:t>基于类的面向对象编程。</w:t>
      </w:r>
    </w:p>
    <w:p w14:paraId="2E07C661" w14:textId="6EA17EE9" w:rsidR="00732D6B" w:rsidRDefault="00732D6B" w:rsidP="000F215E">
      <w:pPr>
        <w:ind w:firstLine="480"/>
      </w:pPr>
      <w:r>
        <w:rPr>
          <w:rFonts w:hint="eastAsia"/>
        </w:rPr>
        <w:t>TypeScript</w:t>
      </w:r>
      <w:r>
        <w:rPr>
          <w:rFonts w:hint="eastAsia"/>
        </w:rPr>
        <w:t>扩展了</w:t>
      </w:r>
      <w:r>
        <w:rPr>
          <w:rFonts w:hint="eastAsia"/>
        </w:rPr>
        <w:t>JavaScript</w:t>
      </w:r>
      <w:r>
        <w:rPr>
          <w:rFonts w:hint="eastAsia"/>
        </w:rPr>
        <w:t>的语法，</w:t>
      </w:r>
      <w:r w:rsidR="003D3395">
        <w:rPr>
          <w:rFonts w:hint="eastAsia"/>
        </w:rPr>
        <w:t>因此</w:t>
      </w:r>
      <w:r>
        <w:rPr>
          <w:rFonts w:hint="eastAsia"/>
        </w:rPr>
        <w:t>任何现有的</w:t>
      </w:r>
      <w:r>
        <w:rPr>
          <w:rFonts w:hint="eastAsia"/>
        </w:rPr>
        <w:t>JavaScript</w:t>
      </w:r>
      <w:r>
        <w:rPr>
          <w:rFonts w:hint="eastAsia"/>
        </w:rPr>
        <w:t>程序</w:t>
      </w:r>
      <w:r w:rsidR="003D3395">
        <w:rPr>
          <w:rFonts w:hint="eastAsia"/>
        </w:rPr>
        <w:t>，都</w:t>
      </w:r>
      <w:r>
        <w:rPr>
          <w:rFonts w:hint="eastAsia"/>
        </w:rPr>
        <w:t>可以不加改变</w:t>
      </w:r>
      <w:r w:rsidR="003D3395">
        <w:rPr>
          <w:rFonts w:hint="eastAsia"/>
        </w:rPr>
        <w:t>地</w:t>
      </w:r>
      <w:r>
        <w:rPr>
          <w:rFonts w:hint="eastAsia"/>
        </w:rPr>
        <w:t>在</w:t>
      </w:r>
      <w:r>
        <w:rPr>
          <w:rFonts w:hint="eastAsia"/>
        </w:rPr>
        <w:t>TypeScript</w:t>
      </w:r>
      <w:r>
        <w:rPr>
          <w:rFonts w:hint="eastAsia"/>
        </w:rPr>
        <w:t>下工作。</w:t>
      </w:r>
    </w:p>
    <w:p w14:paraId="7B523833" w14:textId="77777777" w:rsidR="00540B65" w:rsidRPr="00732D6B" w:rsidRDefault="00732D6B" w:rsidP="00DE21D4">
      <w:pPr>
        <w:ind w:firstLine="480"/>
      </w:pPr>
      <w:r w:rsidRPr="00732D6B">
        <w:lastRenderedPageBreak/>
        <w:t>TypeScript</w:t>
      </w:r>
      <w:r w:rsidR="003D3395">
        <w:rPr>
          <w:rFonts w:hint="eastAsia"/>
        </w:rPr>
        <w:t>的</w:t>
      </w:r>
      <w:r w:rsidRPr="00732D6B">
        <w:t>设计目标是开发大型应用，它可以编译成纯</w:t>
      </w:r>
      <w:r w:rsidRPr="00732D6B">
        <w:t>JavaScript</w:t>
      </w:r>
      <w:r w:rsidRPr="00732D6B">
        <w:t>，</w:t>
      </w:r>
      <w:r w:rsidR="003D3395">
        <w:rPr>
          <w:rFonts w:hint="eastAsia"/>
        </w:rPr>
        <w:t>且</w:t>
      </w:r>
      <w:r w:rsidRPr="00732D6B">
        <w:t>编译出来的</w:t>
      </w:r>
      <w:r w:rsidRPr="00732D6B">
        <w:t>JavaScript</w:t>
      </w:r>
      <w:r w:rsidRPr="00732D6B">
        <w:t>可以运行在任何浏览器上。</w:t>
      </w:r>
    </w:p>
    <w:bookmarkEnd w:id="8"/>
    <w:p w14:paraId="1C42E8E0" w14:textId="77777777" w:rsid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14:paraId="4DECA607" w14:textId="77777777" w:rsidR="00540B65" w:rsidRDefault="00540B65" w:rsidP="00540B65">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7]</w:t>
      </w:r>
      <w:r>
        <w:rPr>
          <w:rFonts w:hint="eastAsia"/>
        </w:rPr>
        <w:t>。</w:t>
      </w:r>
      <w:r w:rsidR="00E56E7C">
        <w:rPr>
          <w:rFonts w:hint="eastAsia"/>
        </w:rPr>
        <w:t>Kotlin</w:t>
      </w:r>
      <w:r w:rsidR="00E56E7C">
        <w:rPr>
          <w:rFonts w:hint="eastAsia"/>
        </w:rPr>
        <w:t>与</w:t>
      </w:r>
      <w:r w:rsidR="00E56E7C">
        <w:rPr>
          <w:rFonts w:hint="eastAsia"/>
        </w:rPr>
        <w:t>Java</w:t>
      </w:r>
      <w:r w:rsidR="00E56E7C">
        <w:rPr>
          <w:rFonts w:hint="eastAsia"/>
        </w:rPr>
        <w:t>高度兼容，任何</w:t>
      </w:r>
      <w:r w:rsidR="00DE21D4">
        <w:rPr>
          <w:rFonts w:hint="eastAsia"/>
        </w:rPr>
        <w:t>用到</w:t>
      </w:r>
      <w:r w:rsidR="00E56E7C">
        <w:rPr>
          <w:rFonts w:hint="eastAsia"/>
        </w:rPr>
        <w:t>Java</w:t>
      </w:r>
      <w:r w:rsidR="00E56E7C">
        <w:rPr>
          <w:rFonts w:hint="eastAsia"/>
        </w:rPr>
        <w:t>代码的地方，几乎都可以用</w:t>
      </w:r>
      <w:r w:rsidR="00E56E7C">
        <w:rPr>
          <w:rFonts w:hint="eastAsia"/>
        </w:rPr>
        <w:t>Kotlin</w:t>
      </w:r>
      <w:r w:rsidR="00DE21D4">
        <w:rPr>
          <w:rFonts w:hint="eastAsia"/>
        </w:rPr>
        <w:t>代码</w:t>
      </w:r>
      <w:r w:rsidR="00E56E7C">
        <w:rPr>
          <w:rFonts w:hint="eastAsia"/>
        </w:rPr>
        <w:t>替代，例如：服务器开发、安卓开发，等等。</w:t>
      </w:r>
      <w:r w:rsidR="00E56E7C">
        <w:rPr>
          <w:rFonts w:hint="eastAsia"/>
        </w:rPr>
        <w:t>Kotlin</w:t>
      </w:r>
      <w:r w:rsidR="00E56E7C">
        <w:rPr>
          <w:rFonts w:hint="eastAsia"/>
        </w:rPr>
        <w:t>是一种跨平台的语言，因此也能替代</w:t>
      </w:r>
      <w:r w:rsidR="00E56E7C">
        <w:rPr>
          <w:rFonts w:hint="eastAsia"/>
        </w:rPr>
        <w:t>JavaScript</w:t>
      </w:r>
      <w:r w:rsidR="00E56E7C">
        <w:rPr>
          <w:rFonts w:hint="eastAsia"/>
        </w:rPr>
        <w:t>进行前端开发。</w:t>
      </w:r>
      <w:r w:rsidR="00E56E7C">
        <w:rPr>
          <w:rFonts w:hint="eastAsia"/>
        </w:rPr>
        <w:t>Kotlin</w:t>
      </w:r>
      <w:r w:rsidR="00E56E7C">
        <w:rPr>
          <w:rFonts w:hint="eastAsia"/>
        </w:rPr>
        <w:t>另外还提供了原生版本。</w:t>
      </w:r>
    </w:p>
    <w:p w14:paraId="0AAA2D6B" w14:textId="77777777" w:rsidR="00E56E7C" w:rsidRDefault="00E56E7C" w:rsidP="00540B65">
      <w:pPr>
        <w:ind w:firstLine="480"/>
      </w:pPr>
      <w:r>
        <w:rPr>
          <w:rFonts w:hint="eastAsia"/>
        </w:rPr>
        <w:t>Kotlin</w:t>
      </w:r>
      <w:r>
        <w:rPr>
          <w:rFonts w:hint="eastAsia"/>
        </w:rPr>
        <w:t>相比</w:t>
      </w:r>
      <w:r>
        <w:rPr>
          <w:rFonts w:hint="eastAsia"/>
        </w:rPr>
        <w:t>Java</w:t>
      </w:r>
      <w:r>
        <w:rPr>
          <w:rFonts w:hint="eastAsia"/>
        </w:rPr>
        <w:t>更加灵活，提供了扩展方法、中缀</w:t>
      </w:r>
      <w:r w:rsidR="008E0456">
        <w:rPr>
          <w:rFonts w:hint="eastAsia"/>
        </w:rPr>
        <w:t>方法</w:t>
      </w:r>
      <w:r>
        <w:rPr>
          <w:rFonts w:hint="eastAsia"/>
        </w:rPr>
        <w:t>、协程、数据类、函数式编程</w:t>
      </w:r>
      <w:r w:rsidR="008E0456">
        <w:rPr>
          <w:rFonts w:hint="eastAsia"/>
        </w:rPr>
        <w:t>、领域特定语言</w:t>
      </w:r>
      <w:r>
        <w:rPr>
          <w:rFonts w:hint="eastAsia"/>
        </w:rPr>
        <w:t>等诸多特性，是一门</w:t>
      </w:r>
      <w:r w:rsidR="008E0456">
        <w:rPr>
          <w:rFonts w:hint="eastAsia"/>
        </w:rPr>
        <w:t>有趣</w:t>
      </w:r>
      <w:r w:rsidR="00E72F5C">
        <w:rPr>
          <w:rFonts w:hint="eastAsia"/>
        </w:rPr>
        <w:t>而实用</w:t>
      </w:r>
      <w:r>
        <w:rPr>
          <w:rFonts w:hint="eastAsia"/>
        </w:rPr>
        <w:t>的编程语言。</w:t>
      </w:r>
    </w:p>
    <w:p w14:paraId="3D9D114D" w14:textId="6751C48B" w:rsidR="00540B65" w:rsidRDefault="006C1B28" w:rsidP="00540B65">
      <w:pPr>
        <w:ind w:firstLine="480"/>
      </w:pPr>
      <w:r>
        <w:rPr>
          <w:rFonts w:hint="eastAsia"/>
        </w:rPr>
        <w:t>Kotlin</w:t>
      </w:r>
      <w:r>
        <w:rPr>
          <w:rFonts w:hint="eastAsia"/>
        </w:rPr>
        <w:t>是</w:t>
      </w:r>
      <w:r>
        <w:rPr>
          <w:rFonts w:hint="eastAsia"/>
        </w:rPr>
        <w:t>Java</w:t>
      </w:r>
      <w:r>
        <w:rPr>
          <w:rFonts w:hint="eastAsia"/>
        </w:rPr>
        <w:t>的</w:t>
      </w:r>
      <w:r w:rsidR="005012FA">
        <w:rPr>
          <w:rFonts w:hint="eastAsia"/>
        </w:rPr>
        <w:t>一种</w:t>
      </w:r>
      <w:r>
        <w:rPr>
          <w:rFonts w:hint="eastAsia"/>
        </w:rPr>
        <w:t>替代语言</w:t>
      </w:r>
      <w:r w:rsidR="00BA2890">
        <w:rPr>
          <w:rFonts w:hint="eastAsia"/>
        </w:rPr>
        <w:t>。</w:t>
      </w:r>
      <w:r w:rsidR="00BA2890" w:rsidRPr="00BA2890">
        <w:rPr>
          <w:rFonts w:hint="eastAsia"/>
        </w:rPr>
        <w:t>其主要设计目标如下</w:t>
      </w:r>
      <w:r w:rsidR="00BA2890">
        <w:rPr>
          <w:rFonts w:hint="eastAsia"/>
        </w:rPr>
        <w:t>：</w:t>
      </w:r>
      <w:r w:rsidR="00BA2890" w:rsidRPr="00BA2890">
        <w:rPr>
          <w:rFonts w:hint="eastAsia"/>
        </w:rPr>
        <w:t>兼容</w:t>
      </w:r>
      <w:r w:rsidR="00BA2890" w:rsidRPr="00BA2890">
        <w:rPr>
          <w:rFonts w:hint="eastAsia"/>
        </w:rPr>
        <w:t>Java</w:t>
      </w:r>
      <w:r w:rsidR="00BA2890" w:rsidRPr="00BA2890">
        <w:rPr>
          <w:rFonts w:hint="eastAsia"/>
        </w:rPr>
        <w:t>。比</w:t>
      </w:r>
      <w:r w:rsidR="00BA2890" w:rsidRPr="00BA2890">
        <w:rPr>
          <w:rFonts w:hint="eastAsia"/>
        </w:rPr>
        <w:t>Java</w:t>
      </w:r>
      <w:r w:rsidR="00BA2890" w:rsidRPr="00BA2890">
        <w:rPr>
          <w:rFonts w:hint="eastAsia"/>
        </w:rPr>
        <w:t>更安全</w:t>
      </w:r>
      <w:r w:rsidR="00BA2890">
        <w:rPr>
          <w:rFonts w:hint="eastAsia"/>
        </w:rPr>
        <w:t>，</w:t>
      </w:r>
      <w:r w:rsidR="00BA2890" w:rsidRPr="00BA2890">
        <w:rPr>
          <w:rFonts w:hint="eastAsia"/>
        </w:rPr>
        <w:t>能够静态检测常见的陷阱</w:t>
      </w:r>
      <w:r w:rsidR="00BA2890">
        <w:rPr>
          <w:rFonts w:hint="eastAsia"/>
        </w:rPr>
        <w:t>，</w:t>
      </w:r>
      <w:r w:rsidR="00BA2890" w:rsidRPr="00BA2890">
        <w:rPr>
          <w:rFonts w:hint="eastAsia"/>
        </w:rPr>
        <w:t>如</w:t>
      </w:r>
      <w:r w:rsidR="00BA2890">
        <w:rPr>
          <w:rFonts w:hint="eastAsia"/>
        </w:rPr>
        <w:t>：</w:t>
      </w:r>
      <w:r w:rsidR="00BA2890" w:rsidRPr="00BA2890">
        <w:rPr>
          <w:rFonts w:hint="eastAsia"/>
        </w:rPr>
        <w:t>引用空指针</w:t>
      </w:r>
      <w:r w:rsidR="00732D6B" w:rsidRPr="00540B65">
        <w:rPr>
          <w:rFonts w:hint="eastAsia"/>
          <w:vertAlign w:val="superscript"/>
        </w:rPr>
        <w:t>[</w:t>
      </w:r>
      <w:r w:rsidR="00540B65" w:rsidRPr="00540B65">
        <w:rPr>
          <w:vertAlign w:val="superscript"/>
        </w:rPr>
        <w:t>8</w:t>
      </w:r>
      <w:r w:rsidR="00732D6B" w:rsidRPr="00540B65">
        <w:rPr>
          <w:vertAlign w:val="superscript"/>
        </w:rPr>
        <w:t>]</w:t>
      </w:r>
      <w:r w:rsidR="00732D6B" w:rsidRPr="00540B65">
        <w:t>。</w:t>
      </w:r>
    </w:p>
    <w:p w14:paraId="4DAD8FFD" w14:textId="77777777" w:rsidR="0013207C" w:rsidRDefault="00732D6B">
      <w:pPr>
        <w:pStyle w:val="2"/>
      </w:pPr>
      <w:bookmarkStart w:id="9" w:name="_Toc26121854"/>
      <w:r>
        <w:rPr>
          <w:rFonts w:hint="eastAsia"/>
        </w:rPr>
        <w:t>1.2 研究的目的和内容</w:t>
      </w:r>
      <w:bookmarkEnd w:id="9"/>
    </w:p>
    <w:p w14:paraId="1679AEA9" w14:textId="77777777" w:rsidR="00507721" w:rsidRDefault="006D21F2" w:rsidP="00AC79F8">
      <w:pPr>
        <w:pStyle w:val="3"/>
        <w:rPr>
          <w:b/>
          <w:bCs w:val="0"/>
        </w:rPr>
      </w:pPr>
      <w:r>
        <w:rPr>
          <w:rFonts w:hint="eastAsia"/>
        </w:rPr>
        <w:t>1.2.1 研究的目的</w:t>
      </w:r>
    </w:p>
    <w:p w14:paraId="552E4363" w14:textId="77777777"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端进入</w:t>
      </w:r>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77777777"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14:paraId="1961F774" w14:textId="77777777" w:rsidR="003F58DE" w:rsidRDefault="003F58DE">
      <w:pPr>
        <w:ind w:firstLine="480"/>
      </w:pPr>
      <w:r>
        <w:rPr>
          <w:rFonts w:hint="eastAsia"/>
        </w:rPr>
        <w:t>该系统的核心设计思想是简单化和</w:t>
      </w:r>
      <w:r w:rsidR="003A11FC">
        <w:rPr>
          <w:rFonts w:hint="eastAsia"/>
        </w:rPr>
        <w:t>轻量</w:t>
      </w:r>
      <w:r>
        <w:rPr>
          <w:rFonts w:hint="eastAsia"/>
        </w:rPr>
        <w:t>化，因此，该系统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7777777" w:rsidR="003A11FC" w:rsidRDefault="006D21F2" w:rsidP="00980D49">
      <w:pPr>
        <w:pStyle w:val="3"/>
      </w:pPr>
      <w:r>
        <w:rPr>
          <w:rFonts w:hint="eastAsia"/>
        </w:rPr>
        <w:lastRenderedPageBreak/>
        <w:t>1.2.2 研究的主要内容</w:t>
      </w:r>
      <w:r w:rsidR="00507721">
        <w:rPr>
          <w:rFonts w:hint="eastAsia"/>
        </w:rPr>
        <w:t xml:space="preserve"> </w:t>
      </w:r>
    </w:p>
    <w:p w14:paraId="799AEADB" w14:textId="77777777"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14:paraId="4730D050" w14:textId="64E7F142" w:rsidR="003A11FC" w:rsidRDefault="003A11FC">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14:paraId="63DAB6F8" w14:textId="77777777" w:rsidR="0013207C" w:rsidRDefault="00284577" w:rsidP="00284577">
      <w:pPr>
        <w:ind w:firstLine="480"/>
      </w:pPr>
      <w:r>
        <w:rPr>
          <w:rFonts w:hint="eastAsia"/>
        </w:rPr>
        <w:t>除此之外，本系统也拥有绝大部分系统都具有的登录注册系统和个人资料管理系统。</w:t>
      </w:r>
    </w:p>
    <w:p w14:paraId="58AA4320" w14:textId="77777777" w:rsidR="0013207C" w:rsidRDefault="006D21F2">
      <w:pPr>
        <w:pStyle w:val="2"/>
      </w:pPr>
      <w:bookmarkStart w:id="10" w:name="_Toc26121855"/>
      <w:r>
        <w:rPr>
          <w:rFonts w:hint="eastAsia"/>
        </w:rPr>
        <w:t>1.3 国内外应用发展现状</w:t>
      </w:r>
      <w:bookmarkEnd w:id="10"/>
    </w:p>
    <w:p w14:paraId="16DE0635" w14:textId="77777777" w:rsidR="0013207C" w:rsidRDefault="006D21F2">
      <w:pPr>
        <w:pStyle w:val="3"/>
      </w:pPr>
      <w:r>
        <w:rPr>
          <w:rFonts w:hint="eastAsia"/>
        </w:rPr>
        <w:t xml:space="preserve">1.3.1 </w:t>
      </w:r>
      <w:r w:rsidR="005A7AB7">
        <w:rPr>
          <w:rFonts w:hint="eastAsia"/>
        </w:rPr>
        <w:t>收藏管理应用现状</w:t>
      </w:r>
    </w:p>
    <w:p w14:paraId="5EA0E217" w14:textId="77777777" w:rsidR="00A5385C" w:rsidRPr="00A5385C" w:rsidRDefault="00A5385C" w:rsidP="00A5385C">
      <w:pPr>
        <w:ind w:firstLine="480"/>
      </w:pPr>
      <w:r w:rsidRPr="00A5385C">
        <w:rPr>
          <w:rFonts w:hint="eastAsia"/>
        </w:rPr>
        <w:t>目前，市面上可用于收藏管理的应用主要包括多功能笔记类应用以及书签管理器两大类。</w:t>
      </w:r>
    </w:p>
    <w:p w14:paraId="5D0E6718" w14:textId="77777777" w:rsidR="00A5385C" w:rsidRPr="00A5385C" w:rsidRDefault="00A5385C" w:rsidP="00A5385C">
      <w:pPr>
        <w:ind w:firstLine="480"/>
      </w:pPr>
      <w:bookmarkStart w:id="11" w:name="_Hlk25004721"/>
      <w:r w:rsidRPr="00A5385C">
        <w:rPr>
          <w:rFonts w:hint="eastAsia"/>
        </w:rPr>
        <w:t>多功能笔记类应用功能强大、全面而丰富</w:t>
      </w:r>
      <w:bookmarkEnd w:id="11"/>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0C95DC4A" w14:textId="77777777" w:rsidR="00A5385C" w:rsidRPr="00A5385C" w:rsidRDefault="00A5385C" w:rsidP="00A5385C">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w:t>
      </w:r>
      <w:r w:rsidRPr="00A5385C">
        <w:rPr>
          <w:rFonts w:hint="eastAsia"/>
        </w:rPr>
        <w:lastRenderedPageBreak/>
        <w:t>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6C30AAD1" w14:textId="77777777" w:rsidR="0013207C" w:rsidRDefault="006D21F2">
      <w:pPr>
        <w:pStyle w:val="2"/>
      </w:pPr>
      <w:bookmarkStart w:id="13" w:name="_Toc26121856"/>
      <w:r>
        <w:rPr>
          <w:rFonts w:hint="eastAsia"/>
        </w:rPr>
        <w:t>1.4 论文结构</w:t>
      </w:r>
      <w:bookmarkEnd w:id="13"/>
    </w:p>
    <w:p w14:paraId="22160D03" w14:textId="77777777"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14:paraId="42FDF3F2" w14:textId="77777777"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14:paraId="23846C2C" w14:textId="77777777"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w:t>
      </w:r>
      <w:r w:rsidR="00543FBA">
        <w:rPr>
          <w:rFonts w:hint="eastAsia"/>
        </w:rPr>
        <w:t>设计</w:t>
      </w:r>
      <w:r w:rsidR="00284577">
        <w:rPr>
          <w:rFonts w:hint="eastAsia"/>
        </w:rPr>
        <w:t>，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14:paraId="2A36A4FC" w14:textId="77777777"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14:paraId="0D641897" w14:textId="77777777"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14:paraId="540FFF71" w14:textId="77777777" w:rsidR="0013207C" w:rsidRDefault="003C401F" w:rsidP="00FD17D8">
      <w:pPr>
        <w:ind w:firstLine="480"/>
      </w:pPr>
      <w:r>
        <w:rPr>
          <w:rFonts w:hint="eastAsia"/>
        </w:rPr>
        <w:t>余下部分</w:t>
      </w:r>
      <w:r w:rsidR="00FD17D8">
        <w:rPr>
          <w:rFonts w:hint="eastAsia"/>
        </w:rPr>
        <w:t>：包含了此次毕业设计的总结与展望、致谢以及参考文献。</w:t>
      </w:r>
    </w:p>
    <w:p w14:paraId="04C780CC" w14:textId="77777777" w:rsidR="0013207C" w:rsidRDefault="006D21F2">
      <w:pPr>
        <w:pStyle w:val="2"/>
      </w:pPr>
      <w:bookmarkStart w:id="14" w:name="_Toc26121857"/>
      <w:r>
        <w:rPr>
          <w:rFonts w:hint="eastAsia"/>
        </w:rPr>
        <w:t>1.5 本章小结</w:t>
      </w:r>
      <w:bookmarkEnd w:id="14"/>
    </w:p>
    <w:p w14:paraId="74A4D76A" w14:textId="77777777"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14:paraId="72E8FE62" w14:textId="77777777" w:rsidR="0013207C" w:rsidRDefault="006D21F2">
      <w:pPr>
        <w:ind w:firstLine="480"/>
      </w:pPr>
      <w:r>
        <w:rPr>
          <w:rFonts w:hint="eastAsia"/>
        </w:rPr>
        <w:br w:type="page"/>
      </w:r>
    </w:p>
    <w:p w14:paraId="6F73DF9F" w14:textId="77777777" w:rsidR="0013207C" w:rsidRPr="00837419" w:rsidRDefault="006D21F2" w:rsidP="00837419">
      <w:pPr>
        <w:pStyle w:val="1"/>
        <w:spacing w:before="326" w:after="326"/>
        <w:rPr>
          <w:kern w:val="0"/>
        </w:rPr>
      </w:pPr>
      <w:bookmarkStart w:id="15" w:name="_Toc2612185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5"/>
    </w:p>
    <w:p w14:paraId="4B56D7DD" w14:textId="29177D21" w:rsidR="00837419" w:rsidRPr="00837419" w:rsidRDefault="00035579" w:rsidP="00035579">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540B65" w:rsidRPr="00035579">
        <w:rPr>
          <w:vertAlign w:val="superscript"/>
        </w:rPr>
        <w:t>9</w:t>
      </w:r>
      <w:r w:rsidR="00837419" w:rsidRPr="00035579">
        <w:rPr>
          <w:rFonts w:hint="eastAsia"/>
          <w:vertAlign w:val="superscript"/>
        </w:rPr>
        <w:t>]</w:t>
      </w:r>
      <w:r w:rsidR="00837419">
        <w:rPr>
          <w:rFonts w:hint="eastAsia"/>
        </w:rPr>
        <w:t>。</w:t>
      </w:r>
    </w:p>
    <w:p w14:paraId="5DA411ED" w14:textId="77777777" w:rsidR="0013207C" w:rsidRDefault="006D21F2">
      <w:pPr>
        <w:pStyle w:val="2"/>
      </w:pPr>
      <w:bookmarkStart w:id="16" w:name="_Toc26121859"/>
      <w:r>
        <w:rPr>
          <w:rFonts w:hint="eastAsia"/>
        </w:rPr>
        <w:t>2.1 需求分析</w:t>
      </w:r>
      <w:bookmarkEnd w:id="16"/>
    </w:p>
    <w:p w14:paraId="7A50865D" w14:textId="43E32A22" w:rsidR="0013207C" w:rsidRDefault="006D21F2">
      <w:pPr>
        <w:ind w:firstLine="480"/>
      </w:pPr>
      <w:r>
        <w:rPr>
          <w:rFonts w:hint="eastAsia"/>
        </w:rPr>
        <w:t>需求分析的阶段，我们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7777777"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pPr>
        <w:ind w:firstLine="480"/>
      </w:pPr>
      <w:r>
        <w:rPr>
          <w:rFonts w:hint="eastAsia"/>
        </w:rPr>
        <w:t>其次，除了收藏管理之外，另一个主要功能即是收藏查询。用户应当能通过多种方式查询收藏，也应当能仅限查询属于自己的收藏。</w:t>
      </w:r>
    </w:p>
    <w:p w14:paraId="20EF35DE" w14:textId="77777777"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14:paraId="13F244E4" w14:textId="0B2531E4" w:rsidR="0013207C" w:rsidRDefault="00071F9B" w:rsidP="00071F9B">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pPr>
        <w:pStyle w:val="2"/>
      </w:pPr>
      <w:bookmarkStart w:id="17" w:name="_Toc26121860"/>
      <w:r>
        <w:rPr>
          <w:rFonts w:hint="eastAsia"/>
        </w:rPr>
        <w:t>2.2 可行性分析</w:t>
      </w:r>
      <w:bookmarkEnd w:id="17"/>
    </w:p>
    <w:p w14:paraId="333EF7D6" w14:textId="65EBBFD0" w:rsidR="0013207C" w:rsidRDefault="00EA064D">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Pr>
          <w:rStyle w:val="Char2"/>
        </w:rPr>
        <w:t>10</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071F9B">
        <w:rPr>
          <w:rFonts w:hint="eastAsia"/>
        </w:rPr>
        <w:t>它能帮助我们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77777777" w:rsidR="00071F9B" w:rsidRDefault="006D21F2" w:rsidP="00AC79F8">
      <w:pPr>
        <w:pStyle w:val="3"/>
        <w:rPr>
          <w:b/>
          <w:bCs w:val="0"/>
        </w:rPr>
      </w:pPr>
      <w:r>
        <w:rPr>
          <w:rFonts w:hint="eastAsia"/>
        </w:rPr>
        <w:lastRenderedPageBreak/>
        <w:t>2.2.1经济可行性</w:t>
      </w:r>
    </w:p>
    <w:p w14:paraId="22B4E6C2" w14:textId="77777777"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77777777" w:rsidR="00AC79F8" w:rsidRDefault="006D21F2" w:rsidP="00463E6B">
      <w:pPr>
        <w:pStyle w:val="3"/>
      </w:pPr>
      <w:r>
        <w:rPr>
          <w:rFonts w:hint="eastAsia"/>
        </w:rPr>
        <w:t>2.2.2技术可行性</w:t>
      </w:r>
    </w:p>
    <w:p w14:paraId="163E74A0" w14:textId="77777777"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14:paraId="750CC9F5" w14:textId="77777777" w:rsidR="00463E6B" w:rsidRDefault="006D21F2" w:rsidP="00A5385C">
      <w:pPr>
        <w:pStyle w:val="3"/>
        <w:rPr>
          <w:b/>
          <w:bCs w:val="0"/>
        </w:rPr>
      </w:pPr>
      <w:r>
        <w:rPr>
          <w:rFonts w:hint="eastAsia"/>
        </w:rPr>
        <w:t>2.2.3操作可行性</w:t>
      </w:r>
    </w:p>
    <w:p w14:paraId="06AC9FD0" w14:textId="77777777"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14:paraId="277B9FF1" w14:textId="77777777" w:rsidR="00774CB4" w:rsidRDefault="006D21F2" w:rsidP="00A5385C">
      <w:pPr>
        <w:pStyle w:val="2"/>
        <w:rPr>
          <w:b/>
          <w:bCs/>
        </w:rPr>
      </w:pPr>
      <w:bookmarkStart w:id="18" w:name="_Toc26121861"/>
      <w:r>
        <w:rPr>
          <w:rFonts w:hint="eastAsia"/>
        </w:rPr>
        <w:t>2.3 系统功能分析</w:t>
      </w:r>
      <w:bookmarkEnd w:id="18"/>
    </w:p>
    <w:p w14:paraId="4CB3AEED" w14:textId="77777777" w:rsidR="00774CB4" w:rsidRDefault="00774CB4" w:rsidP="00774CB4">
      <w:pPr>
        <w:ind w:firstLine="480"/>
      </w:pPr>
      <w:r w:rsidRPr="00774CB4">
        <w:rPr>
          <w:rFonts w:hint="eastAsia"/>
        </w:rPr>
        <w:t>本系统的主要</w:t>
      </w:r>
      <w:r>
        <w:rPr>
          <w:rFonts w:hint="eastAsia"/>
        </w:rPr>
        <w:t>功能可以按照</w:t>
      </w:r>
      <w:bookmarkStart w:id="19" w:name="_Hlk25781246"/>
      <w:r w:rsidR="00221430">
        <w:rPr>
          <w:rFonts w:hint="eastAsia"/>
        </w:rPr>
        <w:t>登录注册模块、</w:t>
      </w:r>
      <w:r>
        <w:rPr>
          <w:rFonts w:hint="eastAsia"/>
        </w:rPr>
        <w:t>收藏模块、分类模块、标签模块、用户档案模块、</w:t>
      </w:r>
      <w:r w:rsidR="00221430">
        <w:rPr>
          <w:rFonts w:hint="eastAsia"/>
        </w:rPr>
        <w:t>搜索模块</w:t>
      </w:r>
      <w:bookmarkEnd w:id="19"/>
      <w:r>
        <w:rPr>
          <w:rFonts w:hint="eastAsia"/>
        </w:rPr>
        <w:t>进行划分。</w:t>
      </w:r>
    </w:p>
    <w:p w14:paraId="244A93CA" w14:textId="77777777" w:rsidR="00221430" w:rsidRDefault="00221430" w:rsidP="00221430">
      <w:pPr>
        <w:ind w:firstLineChars="0" w:firstLine="480"/>
      </w:pPr>
      <w:r>
        <w:rPr>
          <w:rFonts w:hint="eastAsia"/>
        </w:rPr>
        <w:t>登录注册模块的功能如下。</w:t>
      </w:r>
    </w:p>
    <w:p w14:paraId="5C14701E" w14:textId="16A0EB24" w:rsidR="00221430" w:rsidRDefault="00145EB7" w:rsidP="00145EB7">
      <w:pPr>
        <w:ind w:left="480" w:firstLineChars="0" w:firstLine="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171E1088" w14:textId="3B7F46C0" w:rsidR="00221430" w:rsidRDefault="00145EB7" w:rsidP="00145EB7">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注册资料基于用户名和邮箱地址，且要求是合法的。</w:t>
      </w:r>
    </w:p>
    <w:p w14:paraId="776CFEE1" w14:textId="7F3DE827" w:rsidR="00221430" w:rsidRPr="00221430" w:rsidRDefault="00145EB7" w:rsidP="00145EB7">
      <w:pPr>
        <w:ind w:firstLineChars="0" w:firstLine="480"/>
      </w:pPr>
      <w:r>
        <w:rPr>
          <w:rFonts w:hint="eastAsia"/>
        </w:rPr>
        <w:t>（</w:t>
      </w:r>
      <w:r>
        <w:rPr>
          <w:rFonts w:hint="eastAsia"/>
        </w:rPr>
        <w:t>3</w:t>
      </w:r>
      <w:r>
        <w:rPr>
          <w:rFonts w:hint="eastAsia"/>
        </w:rPr>
        <w:t>）</w:t>
      </w:r>
      <w:r w:rsidR="00221430">
        <w:rPr>
          <w:rFonts w:hint="eastAsia"/>
        </w:rPr>
        <w:t>找回密码：用户</w:t>
      </w:r>
      <w:r w:rsidR="00586386">
        <w:rPr>
          <w:rFonts w:hint="eastAsia"/>
        </w:rPr>
        <w:t>遗忘</w:t>
      </w:r>
      <w:r w:rsidR="00221430">
        <w:rPr>
          <w:rFonts w:hint="eastAsia"/>
        </w:rPr>
        <w:t>密码时，可以在登录或注册表单中点击该按钮，输入自己的邮箱地址重置密码。</w:t>
      </w:r>
    </w:p>
    <w:p w14:paraId="2B7AF6E6" w14:textId="77777777" w:rsidR="00774CB4" w:rsidRDefault="00774CB4" w:rsidP="00774CB4">
      <w:pPr>
        <w:ind w:firstLine="480"/>
      </w:pPr>
      <w:r>
        <w:rPr>
          <w:rFonts w:hint="eastAsia"/>
        </w:rPr>
        <w:t>收藏模块功能如下</w:t>
      </w:r>
      <w:r w:rsidR="000E12B3">
        <w:rPr>
          <w:rFonts w:hint="eastAsia"/>
        </w:rPr>
        <w:t>。</w:t>
      </w:r>
    </w:p>
    <w:p w14:paraId="275EA475" w14:textId="73FD8268" w:rsidR="00774CB4" w:rsidRDefault="00774CB4" w:rsidP="00774CB4">
      <w:pPr>
        <w:ind w:firstLine="480"/>
      </w:pPr>
      <w:r>
        <w:rPr>
          <w:rFonts w:hint="eastAsia"/>
        </w:rPr>
        <w:t>（</w:t>
      </w:r>
      <w:r>
        <w:rPr>
          <w:rFonts w:hint="eastAsia"/>
        </w:rPr>
        <w:t>1</w:t>
      </w:r>
      <w:r>
        <w:rPr>
          <w:rFonts w:hint="eastAsia"/>
        </w:rPr>
        <w:t>）查询功能：用户可以通过</w:t>
      </w:r>
      <w:r w:rsidR="005545A1">
        <w:rPr>
          <w:rFonts w:hint="eastAsia"/>
        </w:rPr>
        <w:t>诸多</w:t>
      </w:r>
      <w:r>
        <w:rPr>
          <w:rFonts w:hint="eastAsia"/>
        </w:rPr>
        <w:t>方式查询收藏，也可仅查询自己的收藏。</w:t>
      </w:r>
      <w:r w:rsidR="00145EB7">
        <w:rPr>
          <w:rFonts w:hint="eastAsia"/>
        </w:rPr>
        <w:t>允</w:t>
      </w:r>
      <w:r w:rsidR="00145EB7">
        <w:rPr>
          <w:rFonts w:hint="eastAsia"/>
        </w:rPr>
        <w:lastRenderedPageBreak/>
        <w:t>许进行模糊查询和分页查询。可以对查询结果进行排序。</w:t>
      </w:r>
    </w:p>
    <w:p w14:paraId="74D7DA3E" w14:textId="77777777" w:rsidR="00774CB4" w:rsidRDefault="00774CB4" w:rsidP="00774CB4">
      <w:pPr>
        <w:ind w:firstLine="480"/>
      </w:pPr>
      <w:r>
        <w:rPr>
          <w:rFonts w:hint="eastAsia"/>
        </w:rPr>
        <w:t>（</w:t>
      </w:r>
      <w:r>
        <w:rPr>
          <w:rFonts w:hint="eastAsia"/>
        </w:rPr>
        <w:t>2</w:t>
      </w:r>
      <w:r>
        <w:rPr>
          <w:rFonts w:hint="eastAsia"/>
        </w:rPr>
        <w:t>）管理功能：</w:t>
      </w:r>
      <w:bookmarkStart w:id="20" w:name="_Hlk25187170"/>
      <w:r>
        <w:rPr>
          <w:rFonts w:hint="eastAsia"/>
        </w:rPr>
        <w:t>用户可以创建、编辑和删除</w:t>
      </w:r>
      <w:r w:rsidR="00506E50">
        <w:rPr>
          <w:rFonts w:hint="eastAsia"/>
        </w:rPr>
        <w:t>自己的收藏。</w:t>
      </w:r>
    </w:p>
    <w:bookmarkEnd w:id="20"/>
    <w:p w14:paraId="17DC7024" w14:textId="77777777" w:rsidR="00506E50" w:rsidRDefault="00506E50" w:rsidP="00774CB4">
      <w:pPr>
        <w:ind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774CB4">
      <w:pPr>
        <w:ind w:firstLine="480"/>
      </w:pPr>
      <w:r>
        <w:rPr>
          <w:rFonts w:hint="eastAsia"/>
        </w:rPr>
        <w:t>（</w:t>
      </w:r>
      <w:r>
        <w:rPr>
          <w:rFonts w:hint="eastAsia"/>
        </w:rPr>
        <w:t>5</w:t>
      </w:r>
      <w:r>
        <w:rPr>
          <w:rFonts w:hint="eastAsia"/>
        </w:rPr>
        <w:t>）跳转功能：用户可从收藏页面跳转到对应的分类、标签或用户页面。</w:t>
      </w:r>
    </w:p>
    <w:p w14:paraId="586CC335" w14:textId="77777777" w:rsidR="000E12B3" w:rsidRDefault="000E12B3" w:rsidP="000E12B3">
      <w:pPr>
        <w:ind w:firstLine="480"/>
      </w:pPr>
      <w:r>
        <w:rPr>
          <w:rFonts w:hint="eastAsia"/>
        </w:rPr>
        <w:t>分类模块和标签模块的功能非常相似，它们的功能如下。</w:t>
      </w:r>
    </w:p>
    <w:p w14:paraId="5F89B280" w14:textId="41742A15" w:rsidR="000E12B3" w:rsidRDefault="000E12B3" w:rsidP="000E12B3">
      <w:pPr>
        <w:ind w:firstLineChars="0" w:firstLine="480"/>
      </w:pPr>
      <w:r>
        <w:rPr>
          <w:rFonts w:hint="eastAsia"/>
        </w:rPr>
        <w:t>（</w:t>
      </w:r>
      <w:r>
        <w:rPr>
          <w:rFonts w:hint="eastAsia"/>
        </w:rPr>
        <w:t>1</w:t>
      </w:r>
      <w:r>
        <w:rPr>
          <w:rFonts w:hint="eastAsia"/>
        </w:rPr>
        <w:t>）查询功能：用户不仅可以查询自己的分类和标签，也可以查询他人的分类和标签。</w:t>
      </w:r>
      <w:bookmarkStart w:id="21" w:name="_Hlk26909703"/>
      <w:r w:rsidR="00145EB7">
        <w:rPr>
          <w:rFonts w:hint="eastAsia"/>
        </w:rPr>
        <w:t>允许进行模糊查询和分页查询。可以对查询结果进行排序。</w:t>
      </w:r>
      <w:bookmarkEnd w:id="21"/>
    </w:p>
    <w:p w14:paraId="4091C812" w14:textId="77777777"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14:paraId="33B51FC6" w14:textId="2F6E65DB" w:rsidR="000E12B3" w:rsidRDefault="000E12B3" w:rsidP="000E12B3">
      <w:pPr>
        <w:ind w:firstLine="480"/>
      </w:pPr>
      <w:r>
        <w:rPr>
          <w:rFonts w:hint="eastAsia"/>
        </w:rPr>
        <w:t>（</w:t>
      </w:r>
      <w:r>
        <w:rPr>
          <w:rFonts w:hint="eastAsia"/>
        </w:rPr>
        <w:t>3</w:t>
      </w:r>
      <w:r>
        <w:rPr>
          <w:rFonts w:hint="eastAsia"/>
        </w:rPr>
        <w:t>）跳转功能：用户可从分类和标签的详情页查看到相关收藏，从而跳转到相关页面。</w:t>
      </w:r>
    </w:p>
    <w:p w14:paraId="4690C27A" w14:textId="77777777" w:rsidR="000E12B3" w:rsidRDefault="000E12B3" w:rsidP="000E12B3">
      <w:pPr>
        <w:ind w:firstLine="480"/>
      </w:pPr>
      <w:r>
        <w:rPr>
          <w:rFonts w:hint="eastAsia"/>
        </w:rPr>
        <w:t>用户档案模块的功能如下。</w:t>
      </w:r>
    </w:p>
    <w:p w14:paraId="3A818A1A" w14:textId="77777777"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E12B3">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77777777" w:rsidR="00221430" w:rsidRDefault="00221430" w:rsidP="000E12B3">
      <w:pPr>
        <w:ind w:firstLineChars="0" w:firstLine="480"/>
      </w:pPr>
      <w:r>
        <w:rPr>
          <w:rFonts w:hint="eastAsia"/>
        </w:rPr>
        <w:t>搜索模块的功能入校：</w:t>
      </w:r>
    </w:p>
    <w:p w14:paraId="301DB107" w14:textId="56AA9C65" w:rsidR="00221430" w:rsidRDefault="00221430" w:rsidP="000E12B3">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p>
    <w:p w14:paraId="7E1D3879" w14:textId="0418B573" w:rsidR="00221430" w:rsidRPr="00221430" w:rsidRDefault="00221430" w:rsidP="000E12B3">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p>
    <w:p w14:paraId="420C7F7B" w14:textId="77777777" w:rsidR="0013207C" w:rsidRDefault="006D21F2">
      <w:pPr>
        <w:pStyle w:val="2"/>
      </w:pPr>
      <w:bookmarkStart w:id="22" w:name="_Toc26121862"/>
      <w:r>
        <w:rPr>
          <w:rFonts w:hint="eastAsia"/>
        </w:rPr>
        <w:t>2.4 数据库需求分析</w:t>
      </w:r>
      <w:bookmarkEnd w:id="22"/>
    </w:p>
    <w:p w14:paraId="74835F88" w14:textId="77777777" w:rsidR="00224E81" w:rsidRDefault="006D21F2">
      <w:pPr>
        <w:ind w:firstLine="480"/>
      </w:pPr>
      <w:r>
        <w:rPr>
          <w:rFonts w:hint="eastAsia"/>
        </w:rPr>
        <w:t>根据系统需求，</w:t>
      </w:r>
      <w:r w:rsidR="00224E81">
        <w:rPr>
          <w:rFonts w:hint="eastAsia"/>
        </w:rPr>
        <w:t>需要建立以下几张表。</w:t>
      </w:r>
    </w:p>
    <w:p w14:paraId="6EF4DA0B" w14:textId="77777777" w:rsidR="00224E81" w:rsidRDefault="00224E81">
      <w:pPr>
        <w:ind w:firstLine="480"/>
      </w:pPr>
      <w:r>
        <w:rPr>
          <w:rFonts w:hint="eastAsia"/>
        </w:rPr>
        <w:lastRenderedPageBreak/>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间信息等。</w:t>
      </w:r>
    </w:p>
    <w:p w14:paraId="425DB8BB" w14:textId="77777777" w:rsidR="00224E81" w:rsidRDefault="00224E81">
      <w:pPr>
        <w:ind w:firstLine="480"/>
      </w:pPr>
      <w:r>
        <w:rPr>
          <w:rFonts w:hint="eastAsia"/>
        </w:rPr>
        <w:t>分类表：包括分类的名字、概述、用户</w:t>
      </w:r>
      <w:r>
        <w:rPr>
          <w:rFonts w:hint="eastAsia"/>
        </w:rPr>
        <w:t>id</w:t>
      </w:r>
      <w:r>
        <w:rPr>
          <w:rFonts w:hint="eastAsia"/>
        </w:rPr>
        <w:t>和时间信息等。</w:t>
      </w:r>
    </w:p>
    <w:p w14:paraId="2084A498" w14:textId="77777777" w:rsidR="00224E81" w:rsidRDefault="00224E81">
      <w:pPr>
        <w:ind w:firstLine="480"/>
      </w:pPr>
      <w:r>
        <w:rPr>
          <w:rFonts w:hint="eastAsia"/>
        </w:rPr>
        <w:t>标签表：包括标签的名字、概述、用户</w:t>
      </w:r>
      <w:r>
        <w:rPr>
          <w:rFonts w:hint="eastAsia"/>
        </w:rPr>
        <w:t>id</w:t>
      </w:r>
      <w:r>
        <w:rPr>
          <w:rFonts w:hint="eastAsia"/>
        </w:rPr>
        <w:t>和时间信息等。</w:t>
      </w:r>
    </w:p>
    <w:p w14:paraId="1BAB19B6" w14:textId="77777777" w:rsidR="0085686E" w:rsidRDefault="0085686E">
      <w:pPr>
        <w:ind w:firstLine="480"/>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14:paraId="0E062154" w14:textId="77777777"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14:paraId="1C394E90" w14:textId="77777777" w:rsidR="0085686E" w:rsidRDefault="0085686E">
      <w:pPr>
        <w:ind w:firstLine="480"/>
      </w:pPr>
      <w:r>
        <w:rPr>
          <w:rFonts w:hint="eastAsia"/>
        </w:rPr>
        <w:t>通知表：包括通知的标题、内容、用户</w:t>
      </w:r>
      <w:r>
        <w:rPr>
          <w:rFonts w:hint="eastAsia"/>
        </w:rPr>
        <w:t>id</w:t>
      </w:r>
      <w:r>
        <w:rPr>
          <w:rFonts w:hint="eastAsia"/>
        </w:rPr>
        <w:t>和时间信息等。</w:t>
      </w:r>
    </w:p>
    <w:p w14:paraId="5D87A2E2" w14:textId="77777777" w:rsidR="0085686E" w:rsidRDefault="0085686E">
      <w:pPr>
        <w:ind w:firstLine="480"/>
      </w:pPr>
      <w:r>
        <w:rPr>
          <w:rFonts w:hint="eastAsia"/>
        </w:rPr>
        <w:t>用户表：包括用户的用户名、密码、邮箱、昵称、头像地址、简介和时间信息等。</w:t>
      </w:r>
    </w:p>
    <w:p w14:paraId="37809743" w14:textId="77777777"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r>
        <w:rPr>
          <w:rFonts w:hint="eastAsia"/>
        </w:rPr>
        <w:t>点赞用户表、用户</w:t>
      </w:r>
      <w:r>
        <w:rPr>
          <w:rFonts w:hint="eastAsia"/>
        </w:rPr>
        <w:t>-</w:t>
      </w:r>
      <w:r>
        <w:rPr>
          <w:rFonts w:hint="eastAsia"/>
        </w:rPr>
        <w:t>关注用户表等，以建立必要的级联。</w:t>
      </w:r>
    </w:p>
    <w:p w14:paraId="5B37B30A" w14:textId="77777777" w:rsidR="0013207C" w:rsidRDefault="006D21F2">
      <w:pPr>
        <w:pStyle w:val="2"/>
      </w:pPr>
      <w:bookmarkStart w:id="23" w:name="_Toc26121863"/>
      <w:r>
        <w:rPr>
          <w:rFonts w:hint="eastAsia"/>
        </w:rPr>
        <w:t>2.5 开发环境及硬件需求</w:t>
      </w:r>
      <w:bookmarkEnd w:id="23"/>
    </w:p>
    <w:p w14:paraId="02DC6E56" w14:textId="77777777" w:rsidR="0013207C" w:rsidRDefault="009E7829">
      <w:pPr>
        <w:ind w:firstLine="480"/>
      </w:pPr>
      <w:r>
        <w:rPr>
          <w:rFonts w:hint="eastAsia"/>
        </w:rPr>
        <w:t>该系统的开发环境需求如下</w:t>
      </w:r>
      <w:r w:rsidR="006D21F2">
        <w:rPr>
          <w:rFonts w:hint="eastAsia"/>
        </w:rPr>
        <w:t>。</w:t>
      </w:r>
    </w:p>
    <w:p w14:paraId="5D819BB4" w14:textId="77777777"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77777777"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77777777" w:rsidR="008C3883" w:rsidRDefault="008C3883">
      <w:pPr>
        <w:ind w:firstLine="480"/>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35CF7726" w14:textId="77777777" w:rsidR="008C3883" w:rsidRDefault="008C3883">
      <w:pPr>
        <w:ind w:firstLine="480"/>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14:paraId="731ACEE2" w14:textId="77777777"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14:paraId="667FAB63" w14:textId="77777777" w:rsidR="00EF1686" w:rsidRDefault="00EF1686" w:rsidP="009E7829">
      <w:pPr>
        <w:ind w:firstLine="480"/>
      </w:pPr>
      <w:r>
        <w:rPr>
          <w:rFonts w:hint="eastAsia"/>
        </w:rPr>
        <w:t>该系统的硬件需求如下。</w:t>
      </w:r>
    </w:p>
    <w:p w14:paraId="4ADED566" w14:textId="77777777"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14:paraId="61AD7B20" w14:textId="77777777"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14:paraId="575968FE" w14:textId="77777777" w:rsidR="0013207C" w:rsidRDefault="008C3883" w:rsidP="008C3883">
      <w:pPr>
        <w:ind w:firstLine="480"/>
        <w:rPr>
          <w:rStyle w:val="af6"/>
          <w:b w:val="0"/>
        </w:rPr>
      </w:pPr>
      <w:r>
        <w:rPr>
          <w:rStyle w:val="af6"/>
          <w:rFonts w:hint="eastAsia"/>
          <w:b w:val="0"/>
        </w:rPr>
        <w:t>IDEA</w:t>
      </w:r>
      <w:r>
        <w:rPr>
          <w:rStyle w:val="af6"/>
          <w:rFonts w:hint="eastAsia"/>
          <w:b w:val="0"/>
        </w:rPr>
        <w:t>是一款功能强大且极具扩展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2]</w:t>
      </w:r>
      <w:r w:rsidR="00062D0F">
        <w:rPr>
          <w:rStyle w:val="af6"/>
          <w:rFonts w:hint="eastAsia"/>
          <w:b w:val="0"/>
        </w:rPr>
        <w:t>。</w:t>
      </w:r>
      <w:r>
        <w:rPr>
          <w:rStyle w:val="af6"/>
          <w:rFonts w:hint="eastAsia"/>
          <w:b w:val="0"/>
        </w:rPr>
        <w:t>相比</w:t>
      </w:r>
      <w:r>
        <w:rPr>
          <w:rStyle w:val="af6"/>
          <w:rFonts w:hint="eastAsia"/>
          <w:b w:val="0"/>
        </w:rPr>
        <w:t>Eclipse</w:t>
      </w:r>
      <w:r>
        <w:rPr>
          <w:rStyle w:val="af6"/>
          <w:rFonts w:hint="eastAsia"/>
          <w:b w:val="0"/>
        </w:rPr>
        <w:t>、</w:t>
      </w:r>
      <w:r>
        <w:rPr>
          <w:rStyle w:val="af6"/>
          <w:rFonts w:hint="eastAsia"/>
          <w:b w:val="0"/>
        </w:rPr>
        <w:t>MyEclipse</w:t>
      </w:r>
      <w:r>
        <w:rPr>
          <w:rStyle w:val="af6"/>
          <w:rFonts w:hint="eastAsia"/>
          <w:b w:val="0"/>
        </w:rPr>
        <w:t>等开发工具，可谓没有缺点，只有优点。</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w:t>
      </w:r>
      <w:r>
        <w:rPr>
          <w:rStyle w:val="af6"/>
          <w:rFonts w:hint="eastAsia"/>
          <w:b w:val="0"/>
        </w:rPr>
        <w:lastRenderedPageBreak/>
        <w:t>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1C1DC778" w14:textId="77777777" w:rsidR="00E0449D" w:rsidRDefault="00E0449D" w:rsidP="008C3883">
      <w:pPr>
        <w:ind w:firstLine="480"/>
        <w:rPr>
          <w:rStyle w:val="af6"/>
          <w:b w:val="0"/>
        </w:rPr>
      </w:pPr>
      <w:r>
        <w:rPr>
          <w:rStyle w:val="af6"/>
          <w:rFonts w:hint="eastAsia"/>
          <w:b w:val="0"/>
        </w:rPr>
        <w:t>考虑到项目使用到了许多新技术，</w:t>
      </w:r>
      <w:r w:rsidR="002A79E8">
        <w:rPr>
          <w:rStyle w:val="af6"/>
          <w:rFonts w:hint="eastAsia"/>
          <w:b w:val="0"/>
        </w:rPr>
        <w:t>项目的</w:t>
      </w:r>
      <w:r>
        <w:rPr>
          <w:rStyle w:val="af6"/>
          <w:rFonts w:hint="eastAsia"/>
          <w:b w:val="0"/>
        </w:rPr>
        <w:t>软件版本需求和硬件需求比较高。</w:t>
      </w:r>
    </w:p>
    <w:p w14:paraId="3D7A0F59" w14:textId="77777777" w:rsidR="0013207C" w:rsidRDefault="006D21F2">
      <w:pPr>
        <w:pStyle w:val="2"/>
      </w:pPr>
      <w:bookmarkStart w:id="24" w:name="_Toc26121864"/>
      <w:r>
        <w:rPr>
          <w:rFonts w:hint="eastAsia"/>
        </w:rPr>
        <w:t>2.6 本章小结</w:t>
      </w:r>
      <w:bookmarkEnd w:id="24"/>
    </w:p>
    <w:p w14:paraId="0EABB17C" w14:textId="0256924A" w:rsidR="0013207C" w:rsidRDefault="006D21F2">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了系统的需求分析，</w:t>
      </w:r>
      <w:r w:rsidR="00A5385C">
        <w:rPr>
          <w:rStyle w:val="af6"/>
          <w:rFonts w:hint="eastAsia"/>
          <w:b w:val="0"/>
        </w:rPr>
        <w:t>首先</w:t>
      </w:r>
      <w:r w:rsidR="0055655D">
        <w:rPr>
          <w:rStyle w:val="af6"/>
          <w:rFonts w:hint="eastAsia"/>
          <w:b w:val="0"/>
        </w:rPr>
        <w:t>确定</w:t>
      </w:r>
      <w:r>
        <w:rPr>
          <w:rStyle w:val="af6"/>
          <w:rFonts w:hint="eastAsia"/>
          <w:b w:val="0"/>
        </w:rPr>
        <w:t>了该系统的需求和可行性，</w:t>
      </w:r>
      <w:r w:rsidR="009E7829">
        <w:rPr>
          <w:rStyle w:val="af6"/>
          <w:rFonts w:hint="eastAsia"/>
          <w:b w:val="0"/>
        </w:rPr>
        <w:t>接着进一步分析了</w:t>
      </w:r>
      <w:r>
        <w:rPr>
          <w:rStyle w:val="af6"/>
          <w:rFonts w:hint="eastAsia"/>
          <w:b w:val="0"/>
        </w:rPr>
        <w:t>整个系统的功能，</w:t>
      </w:r>
      <w:r w:rsidR="009E7829">
        <w:rPr>
          <w:rStyle w:val="af6"/>
          <w:rFonts w:hint="eastAsia"/>
          <w:b w:val="0"/>
        </w:rPr>
        <w:t>然后分析了数据库的设计，</w:t>
      </w:r>
      <w:r>
        <w:rPr>
          <w:rStyle w:val="af6"/>
          <w:rFonts w:hint="eastAsia"/>
          <w:b w:val="0"/>
        </w:rPr>
        <w:t>最后</w:t>
      </w:r>
      <w:r w:rsidR="009E7829">
        <w:rPr>
          <w:rStyle w:val="af6"/>
          <w:rFonts w:hint="eastAsia"/>
          <w:b w:val="0"/>
        </w:rPr>
        <w:t>分析</w:t>
      </w:r>
      <w:r>
        <w:rPr>
          <w:rStyle w:val="af6"/>
          <w:rFonts w:hint="eastAsia"/>
          <w:b w:val="0"/>
        </w:rPr>
        <w:t>了开发环境</w:t>
      </w:r>
      <w:r w:rsidR="009E7829">
        <w:rPr>
          <w:rStyle w:val="af6"/>
          <w:rFonts w:hint="eastAsia"/>
          <w:b w:val="0"/>
        </w:rPr>
        <w:t>和</w:t>
      </w:r>
      <w:r>
        <w:rPr>
          <w:rStyle w:val="af6"/>
          <w:rFonts w:hint="eastAsia"/>
          <w:b w:val="0"/>
        </w:rPr>
        <w:t>硬件的需求。</w:t>
      </w:r>
    </w:p>
    <w:p w14:paraId="6BC4A7F4" w14:textId="77777777" w:rsidR="00E94ADF" w:rsidRPr="00837419" w:rsidRDefault="006D21F2" w:rsidP="00E94ADF">
      <w:pPr>
        <w:pStyle w:val="1"/>
        <w:spacing w:before="326" w:after="326"/>
        <w:rPr>
          <w:bCs/>
          <w:kern w:val="0"/>
        </w:rPr>
      </w:pPr>
      <w:bookmarkStart w:id="25" w:name="_Toc26121865"/>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25"/>
    </w:p>
    <w:p w14:paraId="726C2789" w14:textId="77777777" w:rsidR="00E94ADF" w:rsidRPr="00E94ADF" w:rsidRDefault="00101356" w:rsidP="00E94ADF">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pPr>
        <w:pStyle w:val="2"/>
      </w:pPr>
      <w:bookmarkStart w:id="26" w:name="_Toc26121866"/>
      <w:r>
        <w:rPr>
          <w:rFonts w:hint="eastAsia"/>
        </w:rPr>
        <w:t>3.1 系统总体设计</w:t>
      </w:r>
      <w:bookmarkEnd w:id="26"/>
    </w:p>
    <w:p w14:paraId="369BE92C" w14:textId="77777777" w:rsidR="0013207C" w:rsidRDefault="006D21F2">
      <w:pPr>
        <w:pStyle w:val="3"/>
      </w:pPr>
      <w:r>
        <w:rPr>
          <w:rFonts w:hint="eastAsia"/>
        </w:rPr>
        <w:t>3.1.1</w:t>
      </w:r>
      <w:r w:rsidR="00F5223F">
        <w:t xml:space="preserve"> </w:t>
      </w:r>
      <w:r>
        <w:rPr>
          <w:rFonts w:hint="eastAsia"/>
        </w:rPr>
        <w:t>总体功能设计</w:t>
      </w:r>
    </w:p>
    <w:p w14:paraId="164D1FBE" w14:textId="77777777" w:rsidR="007C6344" w:rsidRDefault="00621282">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60622E2D" w:rsidR="007C6344" w:rsidRDefault="007C6344" w:rsidP="00850A9D">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EA064D">
        <w:rPr>
          <w:vertAlign w:val="superscript"/>
        </w:rPr>
        <w:t>1</w:t>
      </w:r>
      <w:r w:rsidR="008262AA" w:rsidRPr="005A37AC">
        <w:rPr>
          <w:rFonts w:hint="eastAsia"/>
          <w:vertAlign w:val="superscript"/>
        </w:rPr>
        <w:t>]</w:t>
      </w:r>
      <w:r>
        <w:rPr>
          <w:rFonts w:hint="eastAsia"/>
        </w:rPr>
        <w:t>。</w:t>
      </w:r>
    </w:p>
    <w:p w14:paraId="2B5D7888" w14:textId="77777777" w:rsidR="0013207C" w:rsidRDefault="00621282">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9pt" o:ole="">
            <v:imagedata r:id="rId19" o:title="" cropbottom="32124f" cropright="-3102f"/>
          </v:shape>
          <o:OLEObject Type="Embed" ProgID="Visio.Drawing.15" ShapeID="_x0000_i1025" DrawAspect="Content" ObjectID="_1638607040" r:id="rId20"/>
        </w:object>
      </w:r>
    </w:p>
    <w:p w14:paraId="7A16F2DE" w14:textId="77777777" w:rsidR="0013207C" w:rsidRDefault="006D21F2">
      <w:pPr>
        <w:pStyle w:val="afe"/>
      </w:pPr>
      <w:r>
        <w:rPr>
          <w:rFonts w:hint="eastAsia"/>
        </w:rPr>
        <w:t>图3-1 总体功能图</w:t>
      </w:r>
    </w:p>
    <w:p w14:paraId="5D702436" w14:textId="77777777" w:rsidR="0013207C" w:rsidRDefault="006D21F2">
      <w:pPr>
        <w:pStyle w:val="3"/>
      </w:pPr>
      <w:r>
        <w:rPr>
          <w:rFonts w:hint="eastAsia"/>
        </w:rPr>
        <w:lastRenderedPageBreak/>
        <w:t>3.1.2 实体-联系图</w:t>
      </w:r>
    </w:p>
    <w:p w14:paraId="322A054F" w14:textId="77777777" w:rsidR="0013207C" w:rsidRDefault="00522531" w:rsidP="00522531">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8pt;height:454.5pt" o:ole="">
            <v:imagedata r:id="rId21" o:title="" croptop="3924f" cropleft="5198f" cropright="8352f"/>
          </v:shape>
          <o:OLEObject Type="Embed" ProgID="Visio.Drawing.15" ShapeID="_x0000_i1026" DrawAspect="Content" ObjectID="_1638607041" r:id="rId22"/>
        </w:object>
      </w:r>
      <w:r w:rsidR="006D21F2">
        <w:rPr>
          <w:rStyle w:val="Char0"/>
          <w:rFonts w:hint="eastAsia"/>
        </w:rPr>
        <w:t>图3-2 E-R图</w:t>
      </w:r>
    </w:p>
    <w:p w14:paraId="3D9862F5" w14:textId="77777777" w:rsidR="0013207C" w:rsidRDefault="006D21F2">
      <w:pPr>
        <w:pStyle w:val="3"/>
      </w:pPr>
      <w:r>
        <w:rPr>
          <w:rFonts w:hint="eastAsia"/>
        </w:rPr>
        <w:lastRenderedPageBreak/>
        <w:t>3.1.3 总体流程设计</w:t>
      </w:r>
    </w:p>
    <w:p w14:paraId="1A191E7B" w14:textId="77777777" w:rsidR="00D2723A" w:rsidRDefault="00D2723A" w:rsidP="00D2723A">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D2723A">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77777777" w:rsidR="0013207C" w:rsidRPr="002A7F9D" w:rsidRDefault="00250B79" w:rsidP="00250B79">
      <w:pPr>
        <w:ind w:firstLineChars="0" w:firstLine="0"/>
        <w:jc w:val="center"/>
        <w:rPr>
          <w:rStyle w:val="Char0"/>
          <w:rFonts w:ascii="Times New Roman" w:eastAsia="宋体" w:hAnsi="Times New Roman"/>
          <w:kern w:val="0"/>
          <w:sz w:val="24"/>
          <w:szCs w:val="24"/>
        </w:rPr>
      </w:pPr>
      <w:r>
        <w:object w:dxaOrig="11160" w:dyaOrig="7215" w14:anchorId="0D64E239">
          <v:shape id="_x0000_i1027" type="#_x0000_t75" style="width:453.75pt;height:338.25pt" o:ole="">
            <v:imagedata r:id="rId23" o:title="" croptop="-819f" cropbottom="-335f" cropleft="2556f" cropright="5228f"/>
          </v:shape>
          <o:OLEObject Type="Embed" ProgID="Visio.Drawing.15" ShapeID="_x0000_i1027" DrawAspect="Content" ObjectID="_1638607042" r:id="rId24"/>
        </w:object>
      </w:r>
      <w:r w:rsidR="006D21F2">
        <w:rPr>
          <w:rStyle w:val="Char0"/>
          <w:rFonts w:hint="eastAsia"/>
        </w:rPr>
        <w:t>图3-3 系统</w:t>
      </w:r>
      <w:r>
        <w:rPr>
          <w:rStyle w:val="Char0"/>
          <w:rFonts w:hint="eastAsia"/>
        </w:rPr>
        <w:t>业务</w:t>
      </w:r>
      <w:r w:rsidR="006D21F2">
        <w:rPr>
          <w:rStyle w:val="Char0"/>
          <w:rFonts w:hint="eastAsia"/>
        </w:rPr>
        <w:t>流程图</w:t>
      </w:r>
    </w:p>
    <w:p w14:paraId="51FC205D" w14:textId="77777777" w:rsidR="0013207C" w:rsidRDefault="006D21F2">
      <w:pPr>
        <w:pStyle w:val="2"/>
      </w:pPr>
      <w:bookmarkStart w:id="27" w:name="_Toc26121867"/>
      <w:r>
        <w:rPr>
          <w:rFonts w:hint="eastAsia"/>
        </w:rPr>
        <w:t>3.2</w:t>
      </w:r>
      <w:r w:rsidR="00507721">
        <w:t xml:space="preserve"> </w:t>
      </w:r>
      <w:r>
        <w:rPr>
          <w:rFonts w:hint="eastAsia"/>
        </w:rPr>
        <w:t>系统详细设计</w:t>
      </w:r>
      <w:bookmarkEnd w:id="27"/>
    </w:p>
    <w:p w14:paraId="50726128" w14:textId="77777777" w:rsidR="00522531" w:rsidRDefault="00522531">
      <w:pPr>
        <w:ind w:firstLine="480"/>
      </w:pPr>
      <w:r>
        <w:rPr>
          <w:rFonts w:hint="eastAsia"/>
        </w:rPr>
        <w:t>登录注册模块：主要包括登录和注册两个功能。</w:t>
      </w:r>
    </w:p>
    <w:p w14:paraId="4F061F69" w14:textId="77777777" w:rsidR="00522531" w:rsidRDefault="00522531">
      <w:pPr>
        <w:ind w:firstLine="480"/>
      </w:pPr>
      <w:r>
        <w:rPr>
          <w:rFonts w:hint="eastAsia"/>
        </w:rPr>
        <w:lastRenderedPageBreak/>
        <w:t>收藏模块：包括了收藏的展示、过滤、查询、评论、点赞、链接复制和链接跳转等功能。此外，用户可以创建、编辑和删除自己的收藏。</w:t>
      </w:r>
    </w:p>
    <w:p w14:paraId="38EFDDDB" w14:textId="77777777" w:rsidR="00522531" w:rsidRDefault="00522531">
      <w:pPr>
        <w:ind w:firstLine="480"/>
      </w:pPr>
      <w:bookmarkStart w:id="28" w:name="_Hlk25781446"/>
      <w:r>
        <w:rPr>
          <w:rFonts w:hint="eastAsia"/>
        </w:rPr>
        <w:t>分类模块：包括了分类的展示</w:t>
      </w:r>
      <w:r w:rsidR="00446B36">
        <w:rPr>
          <w:rFonts w:hint="eastAsia"/>
        </w:rPr>
        <w:t>和</w:t>
      </w:r>
      <w:r>
        <w:rPr>
          <w:rFonts w:hint="eastAsia"/>
        </w:rPr>
        <w:t>查询功能</w:t>
      </w:r>
      <w:r w:rsidR="00446B36">
        <w:rPr>
          <w:rFonts w:hint="eastAsia"/>
        </w:rPr>
        <w:t>。此外，用户可以创建、编辑和删除自己的分类。</w:t>
      </w:r>
    </w:p>
    <w:bookmarkEnd w:id="28"/>
    <w:p w14:paraId="651EE4D0" w14:textId="77777777" w:rsidR="00446B36" w:rsidRDefault="00446B36" w:rsidP="00446B36">
      <w:pPr>
        <w:ind w:firstLine="480"/>
      </w:pPr>
      <w:r>
        <w:rPr>
          <w:rFonts w:hint="eastAsia"/>
        </w:rPr>
        <w:t>标签模块：包括了标签的展示和查询功能。此外，用户可以创建、编辑和删除自己的标签。</w:t>
      </w:r>
    </w:p>
    <w:p w14:paraId="6D3CD9A0" w14:textId="77777777" w:rsidR="00446B36" w:rsidRPr="00446B36" w:rsidRDefault="00446B36">
      <w:pPr>
        <w:ind w:firstLine="480"/>
      </w:pPr>
      <w:r>
        <w:rPr>
          <w:rFonts w:hint="eastAsia"/>
        </w:rPr>
        <w:t>用户档案模块：包含了用户的首页、收藏、喜爱的收藏、关注用户、粉丝用户、浏览记录、通知等部分。用户可对这些数据进行查看和管理。</w:t>
      </w:r>
    </w:p>
    <w:p w14:paraId="5275B5B3" w14:textId="77777777" w:rsidR="0013207C" w:rsidRDefault="006D21F2" w:rsidP="00446B36">
      <w:pPr>
        <w:ind w:firstLine="480"/>
      </w:pPr>
      <w:r>
        <w:rPr>
          <w:rFonts w:hint="eastAsia"/>
        </w:rPr>
        <w:t>搜索模块：</w:t>
      </w:r>
      <w:r w:rsidR="00446B36">
        <w:rPr>
          <w:rFonts w:hint="eastAsia"/>
        </w:rPr>
        <w:t>包含了收藏搜索和用户搜索两大部分。用户可以根据多种条件查询这些数据，允许进行模糊查询，也允许进行分页查询。</w:t>
      </w:r>
    </w:p>
    <w:p w14:paraId="08C8877F" w14:textId="77777777" w:rsidR="0013207C" w:rsidRDefault="006D21F2">
      <w:pPr>
        <w:pStyle w:val="2"/>
      </w:pPr>
      <w:bookmarkStart w:id="29" w:name="_Toc26121868"/>
      <w:r>
        <w:rPr>
          <w:rFonts w:hint="eastAsia"/>
        </w:rPr>
        <w:t>3.3 系统数据库设计</w:t>
      </w:r>
      <w:bookmarkEnd w:id="29"/>
    </w:p>
    <w:p w14:paraId="1002C318" w14:textId="77777777" w:rsidR="00446B36" w:rsidRDefault="00446B36" w:rsidP="00B24A34">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77777777"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w:t>
      </w:r>
      <w:r w:rsidR="00B24A34">
        <w:rPr>
          <w:rFonts w:cs="STSongti-SC-Regular" w:hint="eastAsia"/>
          <w:color w:val="000000"/>
          <w:kern w:val="0"/>
        </w:rPr>
        <w:t>收藏表</w:t>
      </w:r>
    </w:p>
    <w:p w14:paraId="75D9F647" w14:textId="1DCFE8B0" w:rsidR="0013207C" w:rsidRDefault="00B24A34" w:rsidP="00B24A34">
      <w:pPr>
        <w:ind w:firstLine="480"/>
      </w:pPr>
      <w:bookmarkStart w:id="30" w:name="_Hlk25793658"/>
      <w:r>
        <w:rPr>
          <w:rFonts w:hint="eastAsia"/>
        </w:rPr>
        <w:t>收藏</w:t>
      </w:r>
      <w:bookmarkStart w:id="31"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1"/>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32" w:name="_Hlk25799492"/>
    <w:bookmarkEnd w:id="30"/>
    <w:p w14:paraId="45CA0B23" w14:textId="7B1E4176" w:rsidR="0013207C" w:rsidRDefault="005E4AC4">
      <w:pPr>
        <w:ind w:firstLine="480"/>
        <w:jc w:val="center"/>
        <w:rPr>
          <w:rFonts w:cs="STSongti-SC-Regular"/>
          <w:color w:val="000000"/>
          <w:kern w:val="0"/>
        </w:rPr>
      </w:pPr>
      <w:r>
        <w:object w:dxaOrig="5716" w:dyaOrig="3901" w14:anchorId="724762BF">
          <v:shape id="_x0000_i1028" type="#_x0000_t75" style="width:285pt;height:143.25pt" o:ole="">
            <v:imagedata r:id="rId25" o:title="" croptop="2271f" cropbottom="15114f" cropleft="161f" cropright="-254f"/>
          </v:shape>
          <o:OLEObject Type="Embed" ProgID="Visio.Drawing.15" ShapeID="_x0000_i1028" DrawAspect="Content" ObjectID="_1638607043" r:id="rId26"/>
        </w:object>
      </w:r>
      <w:bookmarkEnd w:id="32"/>
    </w:p>
    <w:p w14:paraId="731A159A" w14:textId="77777777" w:rsidR="0013207C" w:rsidRDefault="006D21F2">
      <w:pPr>
        <w:ind w:firstLine="42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pPr>
        <w:ind w:firstLine="480"/>
        <w:rPr>
          <w:b/>
          <w:bCs/>
          <w:kern w:val="0"/>
        </w:rPr>
      </w:pPr>
      <w:bookmarkStart w:id="33"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33"/>
    <w:p w14:paraId="1E802036" w14:textId="77777777" w:rsidR="0013207C" w:rsidRDefault="006D21F2">
      <w:pPr>
        <w:pStyle w:val="afe"/>
        <w:ind w:firstLine="420"/>
        <w:rPr>
          <w:kern w:val="0"/>
        </w:rPr>
      </w:pPr>
      <w:r>
        <w:rPr>
          <w:rFonts w:hint="eastAsia"/>
          <w:kern w:val="0"/>
        </w:rPr>
        <w:t xml:space="preserve">表3-1 </w:t>
      </w:r>
      <w:r w:rsidR="00151AF8">
        <w:rPr>
          <w:rFonts w:hint="eastAsia"/>
          <w:kern w:val="0"/>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34" w:name="_Hlk25842659"/>
            <w:r>
              <w:rPr>
                <w:rFonts w:cs="STSongti-SC-Regular" w:hint="eastAsia"/>
                <w:color w:val="000000"/>
                <w:kern w:val="0"/>
                <w:sz w:val="21"/>
                <w:szCs w:val="21"/>
              </w:rPr>
              <w:t>N</w:t>
            </w:r>
            <w:r>
              <w:rPr>
                <w:rFonts w:cs="STSongti-SC-Regular"/>
                <w:color w:val="000000"/>
                <w:kern w:val="0"/>
                <w:sz w:val="21"/>
                <w:szCs w:val="21"/>
              </w:rPr>
              <w:t>/A</w:t>
            </w:r>
            <w:bookmarkEnd w:id="34"/>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Pr>
                <w:rFonts w:cs="STSongti-SC-Regular" w:hint="eastAsia"/>
                <w:color w:val="000000"/>
                <w:kern w:val="0"/>
                <w:sz w:val="21"/>
                <w:szCs w:val="21"/>
              </w:rPr>
              <w:t>id</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AA5EB30" w14:textId="77777777" w:rsidR="0013207C" w:rsidRDefault="006D21F2">
      <w:pPr>
        <w:ind w:firstLine="480"/>
        <w:rPr>
          <w:kern w:val="0"/>
        </w:rPr>
      </w:pPr>
      <w:r>
        <w:rPr>
          <w:rFonts w:hint="eastAsia"/>
          <w:kern w:val="0"/>
        </w:rPr>
        <w:t>（</w:t>
      </w:r>
      <w:r>
        <w:rPr>
          <w:rFonts w:hint="eastAsia"/>
          <w:kern w:val="0"/>
        </w:rPr>
        <w:t>2</w:t>
      </w:r>
      <w:r>
        <w:rPr>
          <w:rFonts w:hint="eastAsia"/>
          <w:kern w:val="0"/>
        </w:rPr>
        <w:t>）</w:t>
      </w:r>
      <w:r w:rsidR="00151AF8">
        <w:rPr>
          <w:rFonts w:hint="eastAsia"/>
          <w:kern w:val="0"/>
        </w:rPr>
        <w:t>分类表</w:t>
      </w:r>
    </w:p>
    <w:p w14:paraId="0A3C670F" w14:textId="04EEF656" w:rsidR="0013207C" w:rsidRPr="00BE7130" w:rsidRDefault="00151AF8" w:rsidP="00BE7130">
      <w:pPr>
        <w:ind w:firstLine="480"/>
      </w:pPr>
      <w:bookmarkStart w:id="35"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35"/>
    </w:p>
    <w:p w14:paraId="4A4A5D07" w14:textId="1ECE7FB4" w:rsidR="0013207C" w:rsidRDefault="005E4AC4">
      <w:pPr>
        <w:autoSpaceDE w:val="0"/>
        <w:autoSpaceDN w:val="0"/>
        <w:adjustRightInd w:val="0"/>
        <w:spacing w:after="240" w:line="280" w:lineRule="atLeast"/>
        <w:ind w:firstLineChars="0" w:firstLine="0"/>
        <w:jc w:val="center"/>
        <w:rPr>
          <w:rFonts w:cs="STSongti-SC-Regular"/>
          <w:color w:val="000000"/>
          <w:kern w:val="0"/>
        </w:rPr>
      </w:pPr>
      <w:r>
        <w:object w:dxaOrig="6586" w:dyaOrig="4546" w14:anchorId="37A42283">
          <v:shape id="_x0000_i1029" type="#_x0000_t75" style="width:308.25pt;height:105pt" o:ole="">
            <v:imagedata r:id="rId27" o:title="" croptop="17537f" cropbottom="16046f" cropright="3890f"/>
          </v:shape>
          <o:OLEObject Type="Embed" ProgID="Visio.Drawing.15" ShapeID="_x0000_i1029" DrawAspect="Content" ObjectID="_1638607044" r:id="rId28"/>
        </w:object>
      </w:r>
    </w:p>
    <w:p w14:paraId="21DFA053" w14:textId="77777777"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847DE2">
      <w:pPr>
        <w:ind w:firstLine="480"/>
        <w:rPr>
          <w:b/>
          <w:bCs/>
          <w:kern w:val="0"/>
        </w:rPr>
      </w:pPr>
      <w:bookmarkStart w:id="36"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36"/>
    <w:p w14:paraId="41C576CC" w14:textId="77777777" w:rsidR="0013207C" w:rsidRDefault="006D21F2">
      <w:pPr>
        <w:pStyle w:val="afe"/>
      </w:pPr>
      <w:r>
        <w:rPr>
          <w:rFonts w:hint="eastAsia"/>
        </w:rPr>
        <w:t>表3-2</w:t>
      </w:r>
      <w:r w:rsidR="00847DE2">
        <w:rPr>
          <w:rFonts w:hint="eastAsia"/>
        </w:rPr>
        <w:t>分类</w:t>
      </w:r>
      <w:r>
        <w:rPr>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37"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38" w:name="_Hlk25842772"/>
            <w:r>
              <w:rPr>
                <w:rFonts w:hint="eastAsia"/>
                <w:color w:val="000000"/>
                <w:kern w:val="0"/>
                <w:sz w:val="21"/>
                <w:szCs w:val="21"/>
              </w:rPr>
              <w:t>主键</w:t>
            </w:r>
            <w:bookmarkEnd w:id="38"/>
            <w:r>
              <w:rPr>
                <w:rFonts w:hint="eastAsia"/>
                <w:color w:val="000000"/>
                <w:kern w:val="0"/>
                <w:sz w:val="21"/>
                <w:szCs w:val="21"/>
              </w:rPr>
              <w:t>/</w:t>
            </w:r>
            <w:bookmarkStart w:id="39" w:name="_Hlk25842857"/>
            <w:r>
              <w:rPr>
                <w:rFonts w:hint="eastAsia"/>
                <w:color w:val="000000"/>
                <w:kern w:val="0"/>
                <w:sz w:val="21"/>
                <w:szCs w:val="21"/>
              </w:rPr>
              <w:t>外键</w:t>
            </w:r>
            <w:bookmarkEnd w:id="39"/>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78EF040" w14:textId="77777777" w:rsidR="0013207C" w:rsidRDefault="006D21F2">
      <w:pPr>
        <w:ind w:firstLine="480"/>
        <w:rPr>
          <w:rFonts w:cs="STSongti-SC-Regular"/>
          <w:color w:val="000000"/>
          <w:kern w:val="0"/>
        </w:rPr>
      </w:pPr>
      <w:bookmarkStart w:id="40" w:name="_Hlk25794049"/>
      <w:bookmarkEnd w:id="37"/>
      <w:r>
        <w:rPr>
          <w:rFonts w:cs="STSongti-SC-Regular" w:hint="eastAsia"/>
          <w:color w:val="000000"/>
          <w:kern w:val="0"/>
        </w:rPr>
        <w:t>（</w:t>
      </w:r>
      <w:r>
        <w:rPr>
          <w:rFonts w:hint="eastAsia"/>
        </w:rPr>
        <w:t>3</w:t>
      </w:r>
      <w:r>
        <w:rPr>
          <w:rFonts w:hint="eastAsia"/>
        </w:rPr>
        <w:t>）</w:t>
      </w:r>
      <w:r w:rsidR="00847DE2">
        <w:rPr>
          <w:rFonts w:hint="eastAsia"/>
        </w:rPr>
        <w:t>标签</w:t>
      </w:r>
      <w:r>
        <w:rPr>
          <w:rFonts w:hint="eastAsia"/>
        </w:rPr>
        <w:t>表</w:t>
      </w:r>
    </w:p>
    <w:p w14:paraId="01A3A789" w14:textId="109B6072" w:rsidR="00847DE2" w:rsidRDefault="00847DE2" w:rsidP="00847DE2">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29" o:title="" croptop="17551f" cropbottom="13842f" cropright="4926f"/>
          </v:shape>
          <o:OLEObject Type="Embed" ProgID="Visio.Drawing.15" ShapeID="_x0000_i1030" DrawAspect="Content" ObjectID="_1638607045" r:id="rId30"/>
        </w:object>
      </w:r>
    </w:p>
    <w:p w14:paraId="1C0C9588" w14:textId="77777777" w:rsidR="0013207C" w:rsidRDefault="006D21F2">
      <w:pPr>
        <w:pStyle w:val="afe"/>
        <w:ind w:firstLine="420"/>
        <w:rPr>
          <w:szCs w:val="20"/>
        </w:rPr>
      </w:pPr>
      <w:r>
        <w:rPr>
          <w:rFonts w:hint="eastAsia"/>
          <w:szCs w:val="20"/>
        </w:rPr>
        <w:t xml:space="preserve">图 3-6 </w:t>
      </w:r>
      <w:r w:rsidR="000C0D69">
        <w:rPr>
          <w:rFonts w:hint="eastAsia"/>
          <w:szCs w:val="20"/>
        </w:rPr>
        <w:t>标签的</w:t>
      </w:r>
      <w:r>
        <w:rPr>
          <w:rFonts w:hint="eastAsia"/>
          <w:szCs w:val="20"/>
        </w:rPr>
        <w:t>属性图</w:t>
      </w:r>
    </w:p>
    <w:p w14:paraId="29D1561A" w14:textId="77777777" w:rsidR="0013207C" w:rsidRPr="00847DE2" w:rsidRDefault="00847DE2" w:rsidP="00847DE2">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Default="006D21F2">
      <w:pPr>
        <w:pStyle w:val="afe"/>
        <w:ind w:firstLine="420"/>
        <w:rPr>
          <w:rFonts w:cs="STSongti-SC-Regular"/>
          <w:color w:val="000000"/>
          <w:kern w:val="0"/>
        </w:rPr>
      </w:pPr>
      <w:r>
        <w:rPr>
          <w:rFonts w:hint="eastAsia"/>
          <w:kern w:val="0"/>
        </w:rPr>
        <w:t xml:space="preserve">表3-3 </w:t>
      </w:r>
      <w:r w:rsidR="00847DE2">
        <w:rPr>
          <w:rFonts w:hint="eastAsia"/>
          <w:kern w:val="0"/>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1" w:name="_Hlk25842927"/>
            <w:r>
              <w:rPr>
                <w:rFonts w:hint="eastAsia"/>
                <w:color w:val="000000"/>
                <w:kern w:val="0"/>
                <w:sz w:val="21"/>
                <w:szCs w:val="21"/>
              </w:rPr>
              <w:t>主键</w:t>
            </w:r>
            <w:r>
              <w:rPr>
                <w:rFonts w:hint="eastAsia"/>
                <w:color w:val="000000"/>
                <w:kern w:val="0"/>
                <w:sz w:val="21"/>
                <w:szCs w:val="21"/>
              </w:rPr>
              <w:t>/</w:t>
            </w:r>
            <w:bookmarkStart w:id="42" w:name="_Hlk25842852"/>
            <w:r>
              <w:rPr>
                <w:rFonts w:hint="eastAsia"/>
                <w:color w:val="000000"/>
                <w:kern w:val="0"/>
                <w:sz w:val="21"/>
                <w:szCs w:val="21"/>
              </w:rPr>
              <w:t>外键</w:t>
            </w:r>
            <w:bookmarkEnd w:id="41"/>
            <w:bookmarkEnd w:id="42"/>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56F1A93" w14:textId="77777777" w:rsidR="00847DE2" w:rsidRDefault="00847DE2" w:rsidP="00332625">
      <w:pPr>
        <w:ind w:firstLine="480"/>
        <w:rPr>
          <w:rFonts w:cs="STSongti-SC-Regular"/>
          <w:color w:val="000000"/>
          <w:kern w:val="0"/>
        </w:rPr>
      </w:pPr>
      <w:bookmarkStart w:id="43" w:name="_Hlk25794274"/>
      <w:bookmarkEnd w:id="40"/>
      <w:r>
        <w:rPr>
          <w:rFonts w:cs="STSongti-SC-Regular" w:hint="eastAsia"/>
          <w:color w:val="000000"/>
          <w:kern w:val="0"/>
        </w:rPr>
        <w:t>（</w:t>
      </w:r>
      <w:r>
        <w:t>4</w:t>
      </w:r>
      <w:r>
        <w:rPr>
          <w:rFonts w:hint="eastAsia"/>
        </w:rPr>
        <w:t>）评论表</w:t>
      </w:r>
    </w:p>
    <w:p w14:paraId="425B7555" w14:textId="41555B94" w:rsidR="00847DE2" w:rsidRDefault="00847DE2" w:rsidP="00847DE2">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44"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1" o:title="" croptop="19397f" cropbottom="10843f" cropleft="1045f" cropright="4179f"/>
          </v:shape>
          <o:OLEObject Type="Embed" ProgID="Visio.Drawing.15" ShapeID="_x0000_i1031" DrawAspect="Content" ObjectID="_1638607046" r:id="rId32"/>
        </w:object>
      </w:r>
      <w:bookmarkEnd w:id="44"/>
    </w:p>
    <w:p w14:paraId="2C6BA28C" w14:textId="77777777" w:rsidR="00847DE2" w:rsidRDefault="00847DE2" w:rsidP="00847DE2">
      <w:pPr>
        <w:pStyle w:val="afe"/>
        <w:ind w:left="2880" w:firstLine="480"/>
        <w:jc w:val="both"/>
        <w:rPr>
          <w:szCs w:val="20"/>
        </w:rPr>
      </w:pPr>
      <w:r>
        <w:rPr>
          <w:rFonts w:hint="eastAsia"/>
          <w:szCs w:val="20"/>
        </w:rPr>
        <w:t>图 3-</w:t>
      </w:r>
      <w:r w:rsidR="00B43C0F">
        <w:rPr>
          <w:szCs w:val="20"/>
        </w:rPr>
        <w:t>7</w:t>
      </w:r>
      <w:r>
        <w:rPr>
          <w:rFonts w:hint="eastAsia"/>
          <w:szCs w:val="20"/>
        </w:rPr>
        <w:t xml:space="preserve"> </w:t>
      </w:r>
      <w:r w:rsidR="00B43C0F">
        <w:rPr>
          <w:rFonts w:hint="eastAsia"/>
          <w:szCs w:val="20"/>
        </w:rPr>
        <w:t>评论的</w:t>
      </w:r>
      <w:r>
        <w:rPr>
          <w:rFonts w:hint="eastAsia"/>
          <w:szCs w:val="20"/>
        </w:rPr>
        <w:t>属性图</w:t>
      </w:r>
    </w:p>
    <w:p w14:paraId="3847ABDA" w14:textId="77777777" w:rsidR="00847DE2" w:rsidRPr="00847DE2" w:rsidRDefault="00847DE2" w:rsidP="00847DE2">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B777AB" w:rsidRDefault="00847DE2" w:rsidP="00B777AB">
      <w:pPr>
        <w:pStyle w:val="afe"/>
        <w:ind w:firstLine="420"/>
        <w:rPr>
          <w:kern w:val="0"/>
        </w:rPr>
      </w:pPr>
      <w:r>
        <w:rPr>
          <w:rFonts w:hint="eastAsia"/>
          <w:kern w:val="0"/>
        </w:rPr>
        <w:t>表3-</w:t>
      </w:r>
      <w:r>
        <w:rPr>
          <w:kern w:val="0"/>
        </w:rPr>
        <w:t>4</w:t>
      </w:r>
      <w:r>
        <w:rPr>
          <w:rFonts w:hint="eastAsia"/>
          <w:kern w:val="0"/>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5" w:name="_Hlk25842936"/>
            <w:bookmarkStart w:id="46" w:name="_Hlk25843054"/>
            <w:r>
              <w:rPr>
                <w:rFonts w:hint="eastAsia"/>
                <w:color w:val="000000"/>
                <w:kern w:val="0"/>
                <w:sz w:val="21"/>
                <w:szCs w:val="21"/>
              </w:rPr>
              <w:t>主键</w:t>
            </w:r>
            <w:bookmarkEnd w:id="45"/>
            <w:r>
              <w:rPr>
                <w:rFonts w:hint="eastAsia"/>
                <w:color w:val="000000"/>
                <w:kern w:val="0"/>
                <w:sz w:val="21"/>
                <w:szCs w:val="21"/>
              </w:rPr>
              <w:t>/</w:t>
            </w:r>
            <w:bookmarkStart w:id="47" w:name="_Hlk25842939"/>
            <w:r>
              <w:rPr>
                <w:rFonts w:hint="eastAsia"/>
                <w:color w:val="000000"/>
                <w:kern w:val="0"/>
                <w:sz w:val="21"/>
                <w:szCs w:val="21"/>
              </w:rPr>
              <w:t>外键</w:t>
            </w:r>
            <w:bookmarkEnd w:id="46"/>
            <w:bookmarkEnd w:id="47"/>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Pr>
                <w:rFonts w:cs="STSongti-SC-Regular" w:hint="eastAsia"/>
                <w:color w:val="000000"/>
                <w:kern w:val="0"/>
                <w:sz w:val="21"/>
                <w:szCs w:val="21"/>
              </w:rPr>
              <w:t>id</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Pr>
                <w:rFonts w:cs="STSongti-SC-Regular" w:hint="eastAsia"/>
                <w:color w:val="000000"/>
                <w:kern w:val="0"/>
                <w:sz w:val="21"/>
                <w:szCs w:val="21"/>
              </w:rPr>
              <w:t>id</w:t>
            </w:r>
          </w:p>
        </w:tc>
      </w:tr>
    </w:tbl>
    <w:bookmarkEnd w:id="43"/>
    <w:p w14:paraId="51204E73" w14:textId="77777777" w:rsidR="00B777AB" w:rsidRDefault="00B777AB" w:rsidP="00B777AB">
      <w:pPr>
        <w:ind w:firstLine="480"/>
        <w:rPr>
          <w:rFonts w:cs="STSongti-SC-Regular"/>
          <w:color w:val="000000"/>
          <w:kern w:val="0"/>
        </w:rPr>
      </w:pPr>
      <w:r>
        <w:rPr>
          <w:rFonts w:cs="STSongti-SC-Regular" w:hint="eastAsia"/>
          <w:color w:val="000000"/>
          <w:kern w:val="0"/>
        </w:rPr>
        <w:t>（</w:t>
      </w:r>
      <w:r>
        <w:t>5</w:t>
      </w:r>
      <w:r>
        <w:rPr>
          <w:rFonts w:hint="eastAsia"/>
        </w:rPr>
        <w:t>）浏览历史表</w:t>
      </w:r>
    </w:p>
    <w:p w14:paraId="5F6E5F7A" w14:textId="12D20978" w:rsidR="00B777AB" w:rsidRDefault="00B777AB" w:rsidP="00B777AB">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48"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8.25pt;height:112.5pt" o:ole="">
            <v:imagedata r:id="rId33" o:title="" croptop="11784f" cropbottom="19379f" cropright="4030f"/>
          </v:shape>
          <o:OLEObject Type="Embed" ProgID="Visio.Drawing.15" ShapeID="_x0000_i1032" DrawAspect="Content" ObjectID="_1638607047" r:id="rId34"/>
        </w:object>
      </w:r>
      <w:bookmarkEnd w:id="48"/>
    </w:p>
    <w:p w14:paraId="614DAFA4" w14:textId="77777777" w:rsidR="00B777AB" w:rsidRDefault="00B777AB" w:rsidP="00B777AB">
      <w:pPr>
        <w:pStyle w:val="afe"/>
        <w:ind w:left="2880" w:firstLine="480"/>
        <w:jc w:val="both"/>
        <w:rPr>
          <w:szCs w:val="20"/>
        </w:rPr>
      </w:pPr>
      <w:r>
        <w:rPr>
          <w:rFonts w:hint="eastAsia"/>
          <w:szCs w:val="20"/>
        </w:rPr>
        <w:t>图 3-</w:t>
      </w:r>
      <w:r w:rsidR="00412E41">
        <w:rPr>
          <w:szCs w:val="20"/>
        </w:rPr>
        <w:t>8</w:t>
      </w:r>
      <w:r>
        <w:rPr>
          <w:rFonts w:hint="eastAsia"/>
          <w:szCs w:val="20"/>
        </w:rPr>
        <w:t xml:space="preserve"> </w:t>
      </w:r>
      <w:r w:rsidR="00412E41">
        <w:rPr>
          <w:rFonts w:hint="eastAsia"/>
          <w:szCs w:val="20"/>
        </w:rPr>
        <w:t>浏览历史的</w:t>
      </w:r>
      <w:r>
        <w:rPr>
          <w:rFonts w:hint="eastAsia"/>
          <w:szCs w:val="20"/>
        </w:rPr>
        <w:t>属性图</w:t>
      </w:r>
    </w:p>
    <w:p w14:paraId="7C5804D6"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B777AB" w:rsidRDefault="00B777AB" w:rsidP="00B777AB">
      <w:pPr>
        <w:pStyle w:val="afe"/>
        <w:ind w:firstLine="420"/>
        <w:rPr>
          <w:kern w:val="0"/>
        </w:rPr>
      </w:pPr>
      <w:r>
        <w:rPr>
          <w:rFonts w:hint="eastAsia"/>
          <w:kern w:val="0"/>
        </w:rPr>
        <w:lastRenderedPageBreak/>
        <w:t>表3-</w:t>
      </w:r>
      <w:r>
        <w:rPr>
          <w:kern w:val="0"/>
        </w:rPr>
        <w:t>5</w:t>
      </w:r>
      <w:r>
        <w:rPr>
          <w:rFonts w:hint="eastAsia"/>
          <w:kern w:val="0"/>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9" w:name="_Hlk25843058"/>
            <w:bookmarkStart w:id="50" w:name="_Hlk25843132"/>
            <w:r>
              <w:rPr>
                <w:rFonts w:hint="eastAsia"/>
                <w:color w:val="000000"/>
                <w:kern w:val="0"/>
                <w:sz w:val="21"/>
                <w:szCs w:val="21"/>
              </w:rPr>
              <w:t>主键</w:t>
            </w:r>
            <w:bookmarkEnd w:id="49"/>
            <w:r>
              <w:rPr>
                <w:rFonts w:hint="eastAsia"/>
                <w:color w:val="000000"/>
                <w:kern w:val="0"/>
                <w:sz w:val="21"/>
                <w:szCs w:val="21"/>
              </w:rPr>
              <w:t>/</w:t>
            </w:r>
            <w:bookmarkStart w:id="51" w:name="_Hlk25843069"/>
            <w:r>
              <w:rPr>
                <w:rFonts w:hint="eastAsia"/>
                <w:color w:val="000000"/>
                <w:kern w:val="0"/>
                <w:sz w:val="21"/>
                <w:szCs w:val="21"/>
              </w:rPr>
              <w:t>外键</w:t>
            </w:r>
            <w:bookmarkEnd w:id="50"/>
            <w:bookmarkEnd w:id="51"/>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1BA81B9D" w14:textId="77777777" w:rsidR="00B777AB" w:rsidRDefault="00B777AB" w:rsidP="00B777AB">
      <w:pPr>
        <w:ind w:firstLine="480"/>
        <w:rPr>
          <w:rFonts w:cs="STSongti-SC-Regular"/>
          <w:color w:val="000000"/>
          <w:kern w:val="0"/>
        </w:rPr>
      </w:pPr>
      <w:r>
        <w:rPr>
          <w:rFonts w:cs="STSongti-SC-Regular" w:hint="eastAsia"/>
          <w:color w:val="000000"/>
          <w:kern w:val="0"/>
        </w:rPr>
        <w:t>（</w:t>
      </w:r>
      <w:r>
        <w:t>6</w:t>
      </w:r>
      <w:r>
        <w:rPr>
          <w:rFonts w:hint="eastAsia"/>
        </w:rPr>
        <w:t>）通知表</w:t>
      </w:r>
    </w:p>
    <w:p w14:paraId="1B382623" w14:textId="12F67A1E" w:rsidR="00B777AB" w:rsidRDefault="00B777AB" w:rsidP="00B777AB">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52"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pt;height:105pt" o:ole="">
            <v:imagedata r:id="rId35" o:title="" croptop="11784f" cropbottom="24587f" cropleft="877f" cropright="18612f"/>
          </v:shape>
          <o:OLEObject Type="Embed" ProgID="Visio.Drawing.15" ShapeID="_x0000_i1033" DrawAspect="Content" ObjectID="_1638607048" r:id="rId36"/>
        </w:object>
      </w:r>
      <w:bookmarkEnd w:id="52"/>
    </w:p>
    <w:p w14:paraId="48A8BDF6" w14:textId="77777777" w:rsidR="00B777AB" w:rsidRDefault="00B777AB" w:rsidP="00B777AB">
      <w:pPr>
        <w:pStyle w:val="afe"/>
        <w:ind w:left="2880" w:firstLine="480"/>
        <w:jc w:val="both"/>
        <w:rPr>
          <w:szCs w:val="20"/>
        </w:rPr>
      </w:pPr>
      <w:r>
        <w:rPr>
          <w:rFonts w:hint="eastAsia"/>
          <w:szCs w:val="20"/>
        </w:rPr>
        <w:t>图 3-</w:t>
      </w:r>
      <w:r w:rsidR="00B12390">
        <w:rPr>
          <w:szCs w:val="20"/>
        </w:rPr>
        <w:t>9</w:t>
      </w:r>
      <w:r>
        <w:rPr>
          <w:rFonts w:hint="eastAsia"/>
          <w:szCs w:val="20"/>
        </w:rPr>
        <w:t xml:space="preserve"> </w:t>
      </w:r>
      <w:r w:rsidR="00B12390">
        <w:rPr>
          <w:rFonts w:hint="eastAsia"/>
          <w:szCs w:val="20"/>
        </w:rPr>
        <w:t>通知的</w:t>
      </w:r>
      <w:r>
        <w:rPr>
          <w:rFonts w:hint="eastAsia"/>
          <w:szCs w:val="20"/>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B777AB" w:rsidRDefault="00B777AB" w:rsidP="00B777AB">
      <w:pPr>
        <w:pStyle w:val="afe"/>
        <w:ind w:firstLine="420"/>
        <w:rPr>
          <w:kern w:val="0"/>
        </w:rPr>
      </w:pPr>
      <w:r>
        <w:rPr>
          <w:rFonts w:hint="eastAsia"/>
          <w:kern w:val="0"/>
        </w:rPr>
        <w:t>表3-</w:t>
      </w:r>
      <w:r>
        <w:rPr>
          <w:kern w:val="0"/>
        </w:rPr>
        <w:t>6</w:t>
      </w:r>
      <w:r>
        <w:rPr>
          <w:rFonts w:hint="eastAsia"/>
          <w:kern w:val="0"/>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53"/>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A9C2C42" w14:textId="77777777" w:rsidR="00B777AB" w:rsidRDefault="00B777AB" w:rsidP="00B777AB">
      <w:pPr>
        <w:ind w:firstLine="480"/>
        <w:rPr>
          <w:rFonts w:cs="STSongti-SC-Regular"/>
          <w:color w:val="000000"/>
          <w:kern w:val="0"/>
        </w:rPr>
      </w:pPr>
      <w:r>
        <w:rPr>
          <w:rFonts w:cs="STSongti-SC-Regular" w:hint="eastAsia"/>
          <w:color w:val="000000"/>
          <w:kern w:val="0"/>
        </w:rPr>
        <w:t>（</w:t>
      </w:r>
      <w:r>
        <w:t>7</w:t>
      </w:r>
      <w:r>
        <w:rPr>
          <w:rFonts w:hint="eastAsia"/>
        </w:rPr>
        <w:t>）用户表</w:t>
      </w:r>
    </w:p>
    <w:p w14:paraId="545ADE88" w14:textId="60F9360D" w:rsidR="00B777AB" w:rsidRDefault="00B777AB" w:rsidP="00B777AB">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1.25pt" o:ole="">
            <v:imagedata r:id="rId37" o:title="" cropbottom="7726f"/>
          </v:shape>
          <o:OLEObject Type="Embed" ProgID="Visio.Drawing.15" ShapeID="_x0000_i1034" DrawAspect="Content" ObjectID="_1638607049" r:id="rId38"/>
        </w:object>
      </w:r>
    </w:p>
    <w:p w14:paraId="56F84D44" w14:textId="77777777" w:rsidR="00B777AB" w:rsidRDefault="00B777AB" w:rsidP="00B777AB">
      <w:pPr>
        <w:pStyle w:val="afe"/>
        <w:ind w:left="2880" w:firstLine="480"/>
        <w:jc w:val="both"/>
        <w:rPr>
          <w:szCs w:val="20"/>
        </w:rPr>
      </w:pPr>
      <w:r>
        <w:rPr>
          <w:rFonts w:hint="eastAsia"/>
          <w:szCs w:val="20"/>
        </w:rPr>
        <w:t>图 3-</w:t>
      </w:r>
      <w:r w:rsidR="00B12390">
        <w:rPr>
          <w:szCs w:val="20"/>
        </w:rPr>
        <w:t>10</w:t>
      </w:r>
      <w:r>
        <w:rPr>
          <w:rFonts w:hint="eastAsia"/>
          <w:szCs w:val="20"/>
        </w:rPr>
        <w:t xml:space="preserve"> </w:t>
      </w:r>
      <w:r w:rsidR="00B12390">
        <w:rPr>
          <w:rFonts w:hint="eastAsia"/>
          <w:szCs w:val="20"/>
        </w:rPr>
        <w:t>用户的</w:t>
      </w:r>
      <w:r>
        <w:rPr>
          <w:rFonts w:hint="eastAsia"/>
          <w:szCs w:val="20"/>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036840" w:rsidRDefault="00B777AB" w:rsidP="00036840">
      <w:pPr>
        <w:pStyle w:val="afe"/>
        <w:ind w:firstLine="420"/>
        <w:rPr>
          <w:kern w:val="0"/>
        </w:rPr>
      </w:pPr>
      <w:r>
        <w:rPr>
          <w:rFonts w:hint="eastAsia"/>
          <w:kern w:val="0"/>
        </w:rPr>
        <w:t>表3-</w:t>
      </w:r>
      <w:r>
        <w:rPr>
          <w:kern w:val="0"/>
        </w:rPr>
        <w:t>7</w:t>
      </w:r>
      <w:r>
        <w:rPr>
          <w:rFonts w:hint="eastAsia"/>
          <w:kern w:val="0"/>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54" w:name="_Hlk25843230"/>
            <w:r>
              <w:rPr>
                <w:rFonts w:hint="eastAsia"/>
                <w:color w:val="000000"/>
                <w:kern w:val="0"/>
                <w:sz w:val="21"/>
                <w:szCs w:val="21"/>
              </w:rPr>
              <w:t>主键</w:t>
            </w:r>
            <w:bookmarkEnd w:id="54"/>
            <w:r>
              <w:rPr>
                <w:rFonts w:hint="eastAsia"/>
                <w:color w:val="000000"/>
                <w:kern w:val="0"/>
                <w:sz w:val="21"/>
                <w:szCs w:val="21"/>
              </w:rPr>
              <w:t>/</w:t>
            </w:r>
            <w:bookmarkStart w:id="55" w:name="_Hlk25843239"/>
            <w:r>
              <w:rPr>
                <w:rFonts w:hint="eastAsia"/>
                <w:color w:val="000000"/>
                <w:kern w:val="0"/>
                <w:sz w:val="21"/>
                <w:szCs w:val="21"/>
              </w:rPr>
              <w:t>外键</w:t>
            </w:r>
            <w:bookmarkEnd w:id="55"/>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893DEAF" w14:textId="77777777" w:rsidR="0013207C" w:rsidRDefault="00203D10" w:rsidP="00203D10">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8</w:t>
      </w:r>
      <w:r>
        <w:rPr>
          <w:rFonts w:cs="STSongti-SC-Regular" w:hint="eastAsia"/>
          <w:color w:val="000000"/>
          <w:kern w:val="0"/>
        </w:rPr>
        <w:t>）其他</w:t>
      </w:r>
    </w:p>
    <w:p w14:paraId="4BD2A7E1" w14:textId="77777777" w:rsidR="00203D10" w:rsidRDefault="00203D10" w:rsidP="00203D10">
      <w:pPr>
        <w:ind w:firstLine="480"/>
        <w:rPr>
          <w:rFonts w:cs="STSongti-SC-Regular"/>
          <w:color w:val="000000"/>
          <w:kern w:val="0"/>
        </w:rPr>
      </w:pPr>
      <w:r>
        <w:rPr>
          <w:rFonts w:cs="STSongti-SC-Regular" w:hint="eastAsia"/>
          <w:color w:val="000000"/>
          <w:kern w:val="0"/>
        </w:rPr>
        <w:t>考虑到实体之间</w:t>
      </w:r>
      <w:r w:rsidR="003E4908">
        <w:rPr>
          <w:rFonts w:cs="STSongti-SC-Regular" w:hint="eastAsia"/>
          <w:color w:val="000000"/>
          <w:kern w:val="0"/>
        </w:rPr>
        <w:t>的</w:t>
      </w:r>
      <w:r>
        <w:rPr>
          <w:rFonts w:cs="STSongti-SC-Regular" w:hint="eastAsia"/>
          <w:color w:val="000000"/>
          <w:kern w:val="0"/>
        </w:rPr>
        <w:t>多对多关系，另外还有收藏的标签表</w:t>
      </w:r>
      <w:r>
        <w:rPr>
          <w:rFonts w:cs="STSongti-SC-Regular" w:hint="eastAsia"/>
          <w:color w:val="000000"/>
          <w:kern w:val="0"/>
        </w:rPr>
        <w:t>c</w:t>
      </w:r>
      <w:r>
        <w:rPr>
          <w:rFonts w:cs="STSongti-SC-Regular"/>
          <w:color w:val="000000"/>
          <w:kern w:val="0"/>
        </w:rPr>
        <w:t>ollect-tags</w:t>
      </w:r>
      <w:r>
        <w:rPr>
          <w:rFonts w:cs="STSongti-SC-Regular" w:hint="eastAsia"/>
          <w:color w:val="000000"/>
          <w:kern w:val="0"/>
        </w:rPr>
        <w:t>、用户的关注用户表</w:t>
      </w:r>
      <w:r>
        <w:rPr>
          <w:rFonts w:cs="STSongti-SC-Regular" w:hint="eastAsia"/>
          <w:color w:val="000000"/>
          <w:kern w:val="0"/>
        </w:rPr>
        <w:t>u</w:t>
      </w:r>
      <w:r>
        <w:rPr>
          <w:rFonts w:cs="STSongti-SC-Regular"/>
          <w:color w:val="000000"/>
          <w:kern w:val="0"/>
        </w:rPr>
        <w:t>ser_follow_to_users</w:t>
      </w:r>
      <w:r w:rsidR="003E4908">
        <w:rPr>
          <w:rFonts w:cs="STSongti-SC-Regular" w:hint="eastAsia"/>
          <w:color w:val="000000"/>
          <w:kern w:val="0"/>
        </w:rPr>
        <w:t>，以及</w:t>
      </w:r>
      <w:r>
        <w:rPr>
          <w:rFonts w:cs="STSongti-SC-Regular" w:hint="eastAsia"/>
          <w:color w:val="000000"/>
          <w:kern w:val="0"/>
        </w:rPr>
        <w:t>用户的点赞用户表</w:t>
      </w:r>
      <w:r>
        <w:rPr>
          <w:rFonts w:cs="STSongti-SC-Regular" w:hint="eastAsia"/>
          <w:color w:val="000000"/>
          <w:kern w:val="0"/>
        </w:rPr>
        <w:t>u</w:t>
      </w:r>
      <w:r>
        <w:rPr>
          <w:rFonts w:cs="STSongti-SC-Regular"/>
          <w:color w:val="000000"/>
          <w:kern w:val="0"/>
        </w:rPr>
        <w:t>ser_praise_to_collects</w:t>
      </w:r>
      <w:r w:rsidR="003E4908">
        <w:rPr>
          <w:rFonts w:cs="STSongti-SC-Regular" w:hint="eastAsia"/>
          <w:color w:val="000000"/>
          <w:kern w:val="0"/>
        </w:rPr>
        <w:t>。</w:t>
      </w:r>
      <w:r>
        <w:rPr>
          <w:rFonts w:cs="STSongti-SC-Regular" w:hint="eastAsia"/>
          <w:color w:val="000000"/>
          <w:kern w:val="0"/>
        </w:rPr>
        <w:t>这里不再多加说明。</w:t>
      </w:r>
    </w:p>
    <w:p w14:paraId="6B7F4771" w14:textId="77777777" w:rsidR="0013207C" w:rsidRDefault="006D21F2">
      <w:pPr>
        <w:pStyle w:val="2"/>
      </w:pPr>
      <w:bookmarkStart w:id="56" w:name="_Toc26121869"/>
      <w:r>
        <w:rPr>
          <w:rFonts w:hint="eastAsia"/>
        </w:rPr>
        <w:lastRenderedPageBreak/>
        <w:t>3.4 用户界面设计</w:t>
      </w:r>
      <w:bookmarkEnd w:id="56"/>
    </w:p>
    <w:p w14:paraId="0CE498B0" w14:textId="7E1211C3"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8C25B4C" w14:textId="77777777" w:rsidR="0013207C" w:rsidRDefault="006D21F2">
      <w:pPr>
        <w:pStyle w:val="3"/>
      </w:pPr>
      <w:r>
        <w:rPr>
          <w:rFonts w:hint="eastAsia"/>
        </w:rPr>
        <w:t>3.4.1</w:t>
      </w:r>
      <w:r w:rsidR="00F5223F">
        <w:t xml:space="preserve"> </w:t>
      </w:r>
      <w:r>
        <w:rPr>
          <w:rFonts w:hint="eastAsia"/>
        </w:rPr>
        <w:t>整体风格</w:t>
      </w:r>
      <w:r w:rsidR="00F5223F">
        <w:rPr>
          <w:rFonts w:hint="eastAsia"/>
        </w:rPr>
        <w:t>与路由逻辑</w:t>
      </w:r>
    </w:p>
    <w:p w14:paraId="133557C4" w14:textId="77777777" w:rsidR="005E50DD" w:rsidRDefault="0009775F">
      <w:pPr>
        <w:ind w:firstLine="480"/>
      </w:pPr>
      <w:r>
        <w:rPr>
          <w:rFonts w:hint="eastAsia"/>
        </w:rPr>
        <w:t>由于本系统采用了</w:t>
      </w:r>
      <w:r>
        <w:rPr>
          <w:rFonts w:hint="eastAsia"/>
        </w:rPr>
        <w:t>Element-UI</w:t>
      </w:r>
      <w:r>
        <w:rPr>
          <w:rFonts w:hint="eastAsia"/>
        </w:rPr>
        <w:t>框架，在界面设计上并未花费太多功夫。不过，</w:t>
      </w:r>
      <w:r>
        <w:rPr>
          <w:rFonts w:hint="eastAsia"/>
        </w:rPr>
        <w:t>Element-UI</w:t>
      </w:r>
      <w:r>
        <w:rPr>
          <w:rFonts w:hint="eastAsia"/>
        </w:rPr>
        <w:t>框架虽然提供了许多开箱即用的页面组件，但在页面排版、字体格式等方面仍需花费一些功夫。</w:t>
      </w:r>
      <w:r w:rsidR="005E50DD">
        <w:rPr>
          <w:rFonts w:hint="eastAsia"/>
        </w:rPr>
        <w:t>总的来说，本系统的页面风格简洁朴素、清晰明了，没有过多的动画效果。本系统的数据大多采用卡片的形式进行展示，其中包含不少链接和按钮，满足用户交互性的需要。而表单大多以对话框的形式提供，由于不需要进行页面跳转，能为用户提供更加流畅的操作体验。</w:t>
      </w:r>
    </w:p>
    <w:p w14:paraId="0074B5ED" w14:textId="77777777" w:rsidR="005E50DD" w:rsidRDefault="005E50DD">
      <w:pPr>
        <w:ind w:firstLine="480"/>
      </w:pPr>
      <w:r>
        <w:rPr>
          <w:rFonts w:hint="eastAsia"/>
        </w:rPr>
        <w:t>本系统的页面之间通过路由相互联系</w:t>
      </w:r>
      <w:r w:rsidR="00FE60DF">
        <w:rPr>
          <w:rFonts w:hint="eastAsia"/>
        </w:rPr>
        <w:t>，路由是本系统前端的重要组成部分</w:t>
      </w:r>
      <w:r>
        <w:rPr>
          <w:rFonts w:hint="eastAsia"/>
        </w:rPr>
        <w:t>。当用户进行该系统时，用户首先会来到本系统的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当用户点击收藏页后，用户将会进入收藏总览页，点击收藏列表中的某一收藏，则会进入收藏详情页。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当用户点击搜索页后，用户将会进入搜索页面，接着可以进入收藏搜索页和用户搜索页。当用户未登录时，点击页面右上角的登录</w:t>
      </w:r>
      <w:r w:rsidR="00FE60DF">
        <w:rPr>
          <w:rFonts w:hint="eastAsia"/>
        </w:rPr>
        <w:t>/</w:t>
      </w:r>
      <w:r w:rsidR="00FE60DF">
        <w:rPr>
          <w:rFonts w:hint="eastAsia"/>
        </w:rPr>
        <w:t>注册按钮，将会分别打开登录</w:t>
      </w:r>
      <w:r w:rsidR="00FE60DF">
        <w:rPr>
          <w:rFonts w:hint="eastAsia"/>
        </w:rPr>
        <w:t>/</w:t>
      </w:r>
      <w:r w:rsidR="00FE60DF">
        <w:rPr>
          <w:rFonts w:hint="eastAsia"/>
        </w:rPr>
        <w:t>注册对话框。当用户已登录时，右上角将会出现用户档案的下拉菜单以及注销按钮，通过它们可以进入指定的用户档案页面，或是注销用户。当系统发生错误时，则会跳转到对应的错误页面。</w:t>
      </w:r>
    </w:p>
    <w:p w14:paraId="1873EFA9" w14:textId="77777777" w:rsidR="00837419" w:rsidRDefault="006D21F2" w:rsidP="00837419">
      <w:pPr>
        <w:pStyle w:val="3"/>
      </w:pPr>
      <w:r>
        <w:rPr>
          <w:rFonts w:hint="eastAsia"/>
        </w:rPr>
        <w:lastRenderedPageBreak/>
        <w:t>3.4.2</w:t>
      </w:r>
      <w:r w:rsidR="00F5223F">
        <w:t xml:space="preserve"> </w:t>
      </w:r>
      <w:r>
        <w:rPr>
          <w:rFonts w:hint="eastAsia"/>
        </w:rPr>
        <w:t>首页</w:t>
      </w:r>
      <w:r w:rsidR="00F5223F">
        <w:rPr>
          <w:rFonts w:hint="eastAsia"/>
        </w:rPr>
        <w:t>页面</w:t>
      </w:r>
      <w:r>
        <w:rPr>
          <w:rFonts w:hint="eastAsia"/>
        </w:rPr>
        <w:t>设计</w:t>
      </w:r>
    </w:p>
    <w:p w14:paraId="32BDE077" w14:textId="77777777" w:rsidR="0013207C" w:rsidRDefault="00FE60DF" w:rsidP="00837419">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另外，页面顶部的导航栏是固定的，当用户下拉页面到一定高度后，用户可通过点击页面右下角的回到顶部组件，回到页面的顶部</w:t>
      </w:r>
      <w:bookmarkStart w:id="57" w:name="_Hlk25807857"/>
      <w:r w:rsidR="00CF16D7">
        <w:rPr>
          <w:rFonts w:hint="eastAsia"/>
        </w:rPr>
        <w:t>。</w:t>
      </w:r>
      <w:bookmarkEnd w:id="57"/>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837419">
      <w:pPr>
        <w:pStyle w:val="3"/>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871656">
      <w:pPr>
        <w:pStyle w:val="afe"/>
        <w:ind w:firstLine="420"/>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w:t>
      </w:r>
      <w:r w:rsidR="00134D09">
        <w:rPr>
          <w:rFonts w:hint="eastAsia"/>
        </w:rPr>
        <w:lastRenderedPageBreak/>
        <w:t>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77777777" w:rsidR="0013207C" w:rsidRDefault="006D21F2">
      <w:pPr>
        <w:pStyle w:val="3"/>
      </w:pPr>
      <w:r>
        <w:rPr>
          <w:rFonts w:hint="eastAsia"/>
        </w:rPr>
        <w:t>3.4.5</w:t>
      </w:r>
      <w:r w:rsidR="00F5223F">
        <w:t xml:space="preserve"> </w:t>
      </w:r>
      <w:r w:rsidR="00F5223F">
        <w:rPr>
          <w:rFonts w:hint="eastAsia"/>
        </w:rPr>
        <w:t>详情页面设计</w:t>
      </w:r>
    </w:p>
    <w:p w14:paraId="4C2A5C37" w14:textId="77777777" w:rsidR="00134D09" w:rsidRDefault="00134D09">
      <w:pPr>
        <w:ind w:firstLine="480"/>
      </w:pPr>
      <w:r>
        <w:rPr>
          <w:rFonts w:hint="eastAsia"/>
        </w:rPr>
        <w:t>收藏、分类、标签……这些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58" w:name="_Hlk25807933"/>
      <w:r>
        <w:rPr>
          <w:rFonts w:hint="eastAsia"/>
        </w:rPr>
        <w:t>。</w:t>
      </w:r>
      <w:bookmarkEnd w:id="58"/>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250B79">
      <w:pPr>
        <w:pStyle w:val="afe"/>
        <w:ind w:firstLine="420"/>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lastRenderedPageBreak/>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pPr>
        <w:pStyle w:val="2"/>
      </w:pPr>
      <w:bookmarkStart w:id="59" w:name="_Toc26121870"/>
      <w:r>
        <w:rPr>
          <w:rFonts w:hint="eastAsia"/>
        </w:rPr>
        <w:t>3.5</w:t>
      </w:r>
      <w:r w:rsidR="00925E62">
        <w:t xml:space="preserve"> </w:t>
      </w:r>
      <w:r>
        <w:rPr>
          <w:rFonts w:hint="eastAsia"/>
        </w:rPr>
        <w:t>本章小结</w:t>
      </w:r>
      <w:bookmarkEnd w:id="59"/>
    </w:p>
    <w:p w14:paraId="0DB6E368" w14:textId="77777777" w:rsidR="00543FBA" w:rsidRDefault="00543FBA" w:rsidP="00543FBA">
      <w:pPr>
        <w:ind w:firstLineChars="300" w:firstLine="720"/>
      </w:pPr>
      <w:bookmarkStart w:id="60" w:name="_Hlk25959214"/>
      <w:r>
        <w:rPr>
          <w:rFonts w:hint="eastAsia"/>
        </w:rPr>
        <w:t>本章主要叙述了系统的整体设计，首先讨论了总体的功能设计，然后则是整个系统的详细设计，最后分别讨论了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61" w:name="_Toc26121871"/>
      <w:bookmarkEnd w:id="60"/>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61"/>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pPr>
        <w:pStyle w:val="2"/>
      </w:pPr>
      <w:bookmarkStart w:id="62" w:name="_Toc26121872"/>
      <w:r>
        <w:rPr>
          <w:rFonts w:hint="eastAsia"/>
        </w:rPr>
        <w:t>4.1</w:t>
      </w:r>
      <w:r w:rsidR="00925E62">
        <w:t xml:space="preserve"> </w:t>
      </w:r>
      <w:r w:rsidR="00925E62">
        <w:rPr>
          <w:rFonts w:hint="eastAsia"/>
        </w:rPr>
        <w:t>登录模块</w:t>
      </w:r>
      <w:bookmarkEnd w:id="62"/>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63" w:name="_Hlk25957782"/>
      <w:r>
        <w:rPr>
          <w:rFonts w:hint="eastAsia"/>
        </w:rPr>
        <w:t>，</w:t>
      </w:r>
      <w:bookmarkStart w:id="64"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63"/>
    </w:p>
    <w:bookmarkEnd w:id="64"/>
    <w:p w14:paraId="78A9F27D" w14:textId="77777777" w:rsidR="007D2789" w:rsidRDefault="0014088F" w:rsidP="00554BBE">
      <w:pPr>
        <w:ind w:firstLineChars="0" w:firstLine="0"/>
        <w:jc w:val="center"/>
      </w:pPr>
      <w:r>
        <w:object w:dxaOrig="8986" w:dyaOrig="6466" w14:anchorId="65ED3C76">
          <v:shape id="_x0000_i1035" type="#_x0000_t75" style="width:448.5pt;height:322.5pt" o:ole="">
            <v:imagedata r:id="rId42" o:title=""/>
          </v:shape>
          <o:OLEObject Type="Embed" ProgID="Visio.Drawing.15" ShapeID="_x0000_i1035" DrawAspect="Content" ObjectID="_1638607050" r:id="rId43"/>
        </w:object>
      </w:r>
      <w:r w:rsidR="007D2789">
        <w:rPr>
          <w:rStyle w:val="Char0"/>
          <w:rFonts w:hint="eastAsia"/>
        </w:rPr>
        <w:t>图4-1 登录</w:t>
      </w:r>
      <w:r w:rsidR="00DF5E14">
        <w:rPr>
          <w:rStyle w:val="Char0"/>
          <w:rFonts w:hint="eastAsia"/>
        </w:rPr>
        <w:t>功能</w:t>
      </w:r>
      <w:r w:rsidR="007D2789">
        <w:rPr>
          <w:rStyle w:val="Char0"/>
          <w:rFonts w:hint="eastAsia"/>
        </w:rPr>
        <w:t>的流程图</w:t>
      </w:r>
    </w:p>
    <w:p w14:paraId="2AC8B054" w14:textId="79D2E3AA" w:rsidR="0013207C"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t>UsernamePasswordAuthenticationToken</w:t>
      </w:r>
      <w:r>
        <w:rPr>
          <w:rFonts w:hint="eastAsia"/>
        </w:rPr>
        <w:t>，然后使用</w:t>
      </w:r>
      <w:r w:rsidRPr="00C40BA5">
        <w:t>authenticationManager</w:t>
      </w:r>
      <w:r>
        <w:rPr>
          <w:rFonts w:hint="eastAsia"/>
        </w:rPr>
        <w:t>对其进行验</w:t>
      </w:r>
      <w:r>
        <w:rPr>
          <w:rFonts w:hint="eastAsia"/>
        </w:rPr>
        <w:lastRenderedPageBreak/>
        <w:t>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p>
    <w:p w14:paraId="7021575C" w14:textId="77777777" w:rsidR="0013207C" w:rsidRDefault="006D21F2">
      <w:pPr>
        <w:pStyle w:val="2"/>
      </w:pPr>
      <w:bookmarkStart w:id="65" w:name="_Toc470810979"/>
      <w:bookmarkStart w:id="66" w:name="_Toc26121873"/>
      <w:r>
        <w:rPr>
          <w:rFonts w:hint="eastAsia"/>
        </w:rPr>
        <w:t>4.2</w:t>
      </w:r>
      <w:r w:rsidR="00925E62">
        <w:t xml:space="preserve"> </w:t>
      </w:r>
      <w:r>
        <w:rPr>
          <w:rFonts w:hint="eastAsia"/>
        </w:rPr>
        <w:t>注册模块</w:t>
      </w:r>
      <w:bookmarkEnd w:id="65"/>
      <w:bookmarkEnd w:id="66"/>
    </w:p>
    <w:p w14:paraId="4A216440" w14:textId="5AB7A6F1" w:rsidR="0013207C" w:rsidRPr="00E72B71" w:rsidRDefault="00E72B71" w:rsidP="00E72B71">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7E0FC097" w14:textId="77777777" w:rsidR="0013207C" w:rsidRDefault="00554BBE" w:rsidP="00554BBE">
      <w:pPr>
        <w:pStyle w:val="afe"/>
      </w:pPr>
      <w:r>
        <w:object w:dxaOrig="8506" w:dyaOrig="5505" w14:anchorId="593575C9">
          <v:shape id="_x0000_i1036" type="#_x0000_t75" style="width:426.75pt;height:275.25pt" o:ole="">
            <v:imagedata r:id="rId44" o:title=""/>
          </v:shape>
          <o:OLEObject Type="Embed" ProgID="Visio.Drawing.15" ShapeID="_x0000_i1036" DrawAspect="Content" ObjectID="_1638607051" r:id="rId45"/>
        </w:object>
      </w:r>
      <w:r w:rsidR="00FE371E">
        <w:rPr>
          <w:rFonts w:hint="eastAsia"/>
        </w:rPr>
        <w:t>图4-2 注册</w:t>
      </w:r>
      <w:r w:rsidR="00DF5E14">
        <w:rPr>
          <w:rFonts w:hint="eastAsia"/>
        </w:rPr>
        <w:t>功能的</w:t>
      </w:r>
      <w:r w:rsidR="00FE371E">
        <w:rPr>
          <w:rFonts w:hint="eastAsia"/>
        </w:rPr>
        <w:t>流程图</w:t>
      </w:r>
    </w:p>
    <w:p w14:paraId="3D5C5CCA" w14:textId="77777777" w:rsidR="0013207C" w:rsidRDefault="006D21F2" w:rsidP="008F01F6">
      <w:pPr>
        <w:ind w:firstLine="480"/>
      </w:pPr>
      <w:r>
        <w:rPr>
          <w:rFonts w:hint="eastAsia"/>
        </w:rPr>
        <w:t>如图</w:t>
      </w:r>
      <w:r>
        <w:rPr>
          <w:rFonts w:hint="eastAsia"/>
        </w:rPr>
        <w:t>4-2</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w:t>
      </w:r>
      <w:r w:rsidR="008F01F6">
        <w:rPr>
          <w:rFonts w:hint="eastAsia"/>
        </w:rPr>
        <w:lastRenderedPageBreak/>
        <w:t>应的错误消息。如果验证失败，则会将用户数据存储到数据库中，接着注册成功，前端将会转到登录对话框。如果发生意外错误，则会跳转到对应的错误页面。</w:t>
      </w:r>
    </w:p>
    <w:p w14:paraId="1B6075A5" w14:textId="77777777" w:rsidR="0013207C" w:rsidRDefault="006D21F2">
      <w:pPr>
        <w:pStyle w:val="2"/>
      </w:pPr>
      <w:bookmarkStart w:id="67" w:name="_Toc26121874"/>
      <w:r>
        <w:rPr>
          <w:rFonts w:hint="eastAsia"/>
        </w:rPr>
        <w:t>4.3</w:t>
      </w:r>
      <w:r w:rsidR="00925E62">
        <w:t xml:space="preserve"> </w:t>
      </w:r>
      <w:r w:rsidR="00925E62">
        <w:rPr>
          <w:rFonts w:hint="eastAsia"/>
        </w:rPr>
        <w:t>查询收藏</w:t>
      </w:r>
      <w:bookmarkEnd w:id="67"/>
    </w:p>
    <w:p w14:paraId="5E8E00A0" w14:textId="0DA79EC1" w:rsidR="008F01F6" w:rsidRPr="008F01F6" w:rsidRDefault="008F01F6" w:rsidP="008F01F6">
      <w:pPr>
        <w:ind w:firstLine="480"/>
      </w:pPr>
      <w:r>
        <w:rPr>
          <w:rFonts w:hint="eastAsia"/>
        </w:rPr>
        <w:t>本系统中对于收藏的查询功能算不上强大，查询算法也并不复杂，但是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包含在本系统的查询功能当中</w:t>
      </w:r>
      <w:r w:rsidR="00E465B2">
        <w:rPr>
          <w:rFonts w:hint="eastAsia"/>
        </w:rPr>
        <w:t>。</w:t>
      </w:r>
    </w:p>
    <w:bookmarkStart w:id="68" w:name="_Hlk25961245"/>
    <w:p w14:paraId="08BAD11F" w14:textId="77777777" w:rsidR="0013207C" w:rsidRPr="005937E4" w:rsidRDefault="0014088F" w:rsidP="00554BBE">
      <w:pPr>
        <w:pStyle w:val="afe"/>
      </w:pPr>
      <w:r>
        <w:object w:dxaOrig="8896" w:dyaOrig="6646" w14:anchorId="72F48C5D">
          <v:shape id="_x0000_i1037" type="#_x0000_t75" style="width:447pt;height:272.25pt" o:ole="">
            <v:imagedata r:id="rId46" o:title="" croptop="8782f" cropbottom="3138f" cropleft="-148f" cropright="-243f"/>
          </v:shape>
          <o:OLEObject Type="Embed" ProgID="Visio.Drawing.15" ShapeID="_x0000_i1037" DrawAspect="Content" ObjectID="_1638607052" r:id="rId47"/>
        </w:object>
      </w:r>
      <w:bookmarkStart w:id="69" w:name="_Hlk25961254"/>
      <w:bookmarkEnd w:id="68"/>
      <w:r w:rsidR="005937E4">
        <w:rPr>
          <w:rFonts w:hint="eastAsia"/>
        </w:rPr>
        <w:t>图4-3 查询收藏功能的流程图</w:t>
      </w:r>
      <w:bookmarkEnd w:id="69"/>
    </w:p>
    <w:p w14:paraId="01F54152" w14:textId="77777777" w:rsidR="00E465B2" w:rsidRDefault="006D21F2">
      <w:pPr>
        <w:ind w:firstLine="480"/>
      </w:pPr>
      <w:r>
        <w:rPr>
          <w:rFonts w:hint="eastAsia"/>
        </w:rPr>
        <w:t>如图</w:t>
      </w:r>
      <w:r>
        <w:rPr>
          <w:rFonts w:hint="eastAsia"/>
        </w:rPr>
        <w:t>4-3</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后台就会调用对应的查询方法，并传入对应的</w:t>
      </w:r>
      <w:r w:rsidR="005937E4">
        <w:rPr>
          <w:rFonts w:hint="eastAsia"/>
        </w:rPr>
        <w:t>查询内容</w:t>
      </w:r>
      <w:r w:rsidR="00E465B2">
        <w:rPr>
          <w:rFonts w:hint="eastAsia"/>
        </w:rPr>
        <w:t>和分页参数，从数据库</w:t>
      </w:r>
      <w:r w:rsidR="005937E4">
        <w:rPr>
          <w:rFonts w:hint="eastAsia"/>
        </w:rPr>
        <w:t>查询</w:t>
      </w:r>
      <w:r w:rsidR="005937E4">
        <w:rPr>
          <w:rFonts w:hint="eastAsia"/>
        </w:rPr>
        <w:lastRenderedPageBreak/>
        <w:t>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p>
    <w:p w14:paraId="38D79CF7" w14:textId="77777777"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42AD6FB9" w14:textId="77777777" w:rsidR="002A79E8" w:rsidRDefault="002A79E8">
      <w:pPr>
        <w:pStyle w:val="2"/>
      </w:pPr>
      <w:bookmarkStart w:id="70" w:name="_Toc26121875"/>
      <w:r>
        <w:rPr>
          <w:rFonts w:hint="eastAsia"/>
        </w:rPr>
        <w:t>4.</w:t>
      </w:r>
      <w:r>
        <w:t xml:space="preserve">4 </w:t>
      </w:r>
      <w:r>
        <w:rPr>
          <w:rFonts w:hint="eastAsia"/>
        </w:rPr>
        <w:t>评论收藏</w:t>
      </w:r>
      <w:bookmarkEnd w:id="70"/>
    </w:p>
    <w:p w14:paraId="12A3DB56" w14:textId="77777777" w:rsidR="002A79E8" w:rsidRDefault="00DF5E14" w:rsidP="002A79E8">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71" w:name="_Hlk25962916"/>
    <w:p w14:paraId="33221E87" w14:textId="77777777" w:rsidR="005937E4" w:rsidRDefault="00FB6D48" w:rsidP="00554BBE">
      <w:pPr>
        <w:ind w:firstLineChars="0" w:firstLine="0"/>
        <w:jc w:val="center"/>
      </w:pPr>
      <w:r>
        <w:object w:dxaOrig="9466" w:dyaOrig="6991" w14:anchorId="2AB9BEA7">
          <v:shape id="_x0000_i1038" type="#_x0000_t75" style="width:438pt;height:303.75pt" o:ole="">
            <v:imagedata r:id="rId48" o:title="" croptop="4212f" cropbottom="4216f" cropleft="2537f" cropright="2389f"/>
          </v:shape>
          <o:OLEObject Type="Embed" ProgID="Visio.Drawing.15" ShapeID="_x0000_i1038" DrawAspect="Content" ObjectID="_1638607053" r:id="rId49"/>
        </w:object>
      </w:r>
      <w:bookmarkEnd w:id="71"/>
      <w:r w:rsidR="00554BBE" w:rsidRPr="00554BBE">
        <w:rPr>
          <w:rFonts w:ascii="楷体_GB2312" w:eastAsia="楷体_GB2312" w:hAnsi="楷体_GB2312" w:hint="eastAsia"/>
          <w:sz w:val="21"/>
          <w:szCs w:val="21"/>
        </w:rPr>
        <w:t>图4-</w:t>
      </w:r>
      <w:r w:rsidR="00554BBE">
        <w:rPr>
          <w:rFonts w:ascii="楷体_GB2312" w:eastAsia="楷体_GB2312" w:hAnsi="楷体_GB2312"/>
          <w:sz w:val="21"/>
          <w:szCs w:val="21"/>
        </w:rPr>
        <w:t>4</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p>
    <w:p w14:paraId="3EF9E1EE" w14:textId="77777777" w:rsidR="00DF5E14" w:rsidRPr="002A79E8" w:rsidRDefault="00DF5E14" w:rsidP="002A79E8">
      <w:pPr>
        <w:ind w:firstLine="480"/>
      </w:pPr>
      <w:r>
        <w:rPr>
          <w:rFonts w:hint="eastAsia"/>
        </w:rPr>
        <w:lastRenderedPageBreak/>
        <w:t>如图</w:t>
      </w:r>
      <w:r>
        <w:rPr>
          <w:rFonts w:hint="eastAsia"/>
        </w:rPr>
        <w:t>4-</w:t>
      </w:r>
      <w:r>
        <w:t>4</w:t>
      </w:r>
      <w:r>
        <w:rPr>
          <w:rFonts w:hint="eastAsia"/>
        </w:rPr>
        <w:t>所示，用户可以通过点击收藏列表右上方的创建评论按钮，或者任意收藏卡片中的回复评论按钮，打开一个创建评论对话框。</w:t>
      </w:r>
      <w:r w:rsidR="005937E4">
        <w:rPr>
          <w:rFonts w:hint="eastAsia"/>
        </w:rPr>
        <w:t>输入不为空且在字数范围内的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p>
    <w:p w14:paraId="135D4CD8" w14:textId="77777777" w:rsidR="0013207C" w:rsidRDefault="006D21F2">
      <w:pPr>
        <w:pStyle w:val="2"/>
      </w:pPr>
      <w:bookmarkStart w:id="72" w:name="_Toc26121876"/>
      <w:r>
        <w:rPr>
          <w:rFonts w:hint="eastAsia"/>
        </w:rPr>
        <w:t>4.</w:t>
      </w:r>
      <w:r w:rsidR="002A79E8">
        <w:t>5</w:t>
      </w:r>
      <w:r w:rsidR="00925E62">
        <w:t xml:space="preserve"> </w:t>
      </w:r>
      <w:r w:rsidR="00925E62">
        <w:rPr>
          <w:rFonts w:hint="eastAsia"/>
        </w:rPr>
        <w:t>复制收藏链接</w:t>
      </w:r>
      <w:bookmarkEnd w:id="72"/>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75pt;height:206.25pt" o:ole="">
            <v:imagedata r:id="rId50" o:title="" croptop="4635f" cropbottom="1575f" cropleft="2670f" cropright="2858f"/>
          </v:shape>
          <o:OLEObject Type="Embed" ProgID="Visio.Drawing.15" ShapeID="_x0000_i1039" DrawAspect="Content" ObjectID="_1638607054" r:id="rId51"/>
        </w:object>
      </w:r>
    </w:p>
    <w:p w14:paraId="7C62E967" w14:textId="77777777" w:rsidR="0013207C" w:rsidRPr="00FB6D48" w:rsidRDefault="00FB6D48" w:rsidP="00FB6D48">
      <w:pPr>
        <w:pStyle w:val="afe"/>
      </w:pPr>
      <w:r>
        <w:rPr>
          <w:rFonts w:hint="eastAsia"/>
        </w:rPr>
        <w:t>图4-</w:t>
      </w:r>
      <w:r>
        <w:t>5</w:t>
      </w:r>
      <w:r>
        <w:rPr>
          <w:rFonts w:hint="eastAsia"/>
        </w:rPr>
        <w:t xml:space="preserve"> 复制收藏链接的流程图</w:t>
      </w:r>
    </w:p>
    <w:p w14:paraId="79A10854" w14:textId="77777777"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p>
    <w:p w14:paraId="31C97EB8" w14:textId="77777777" w:rsidR="0013207C" w:rsidRDefault="006D21F2">
      <w:pPr>
        <w:pStyle w:val="2"/>
      </w:pPr>
      <w:bookmarkStart w:id="73" w:name="_Toc26121877"/>
      <w:r>
        <w:rPr>
          <w:rFonts w:hint="eastAsia"/>
        </w:rPr>
        <w:t>4.</w:t>
      </w:r>
      <w:r w:rsidR="002A79E8">
        <w:t>6</w:t>
      </w:r>
      <w:r w:rsidR="00925E62">
        <w:t xml:space="preserve"> </w:t>
      </w:r>
      <w:r w:rsidR="00925E62">
        <w:rPr>
          <w:rFonts w:hint="eastAsia"/>
        </w:rPr>
        <w:t>创建收藏</w:t>
      </w:r>
      <w:bookmarkEnd w:id="73"/>
    </w:p>
    <w:p w14:paraId="1A0F2A98" w14:textId="7777777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w:t>
      </w:r>
      <w:r>
        <w:rPr>
          <w:rFonts w:hint="eastAsia"/>
        </w:rPr>
        <w:lastRenderedPageBreak/>
        <w:t>时，用户才能点击创建收藏按钮，真正进行创建收藏操作。否则将会显示错误消息。当用户创建收藏时，用户可以通过输入关键字，查询并指定收藏的分类和标签。不同之处在于，收藏仅能拥有最多一个分类，但能同时拥有多个标签。</w:t>
      </w:r>
    </w:p>
    <w:bookmarkStart w:id="74" w:name="_Hlk25964187"/>
    <w:p w14:paraId="52E1C336" w14:textId="77777777" w:rsidR="0013207C" w:rsidRDefault="00B42E1E" w:rsidP="001A27E9">
      <w:pPr>
        <w:ind w:firstLineChars="0" w:firstLine="0"/>
        <w:jc w:val="center"/>
      </w:pPr>
      <w:r>
        <w:object w:dxaOrig="9465" w:dyaOrig="8550" w14:anchorId="031FBEDB">
          <v:shape id="_x0000_i1040" type="#_x0000_t75" style="width:438.75pt;height:371.25pt" o:ole="">
            <v:imagedata r:id="rId52" o:title="" croptop="4212f" cropbottom="4216f" cropleft="2537f" cropright="2389f"/>
          </v:shape>
          <o:OLEObject Type="Embed" ProgID="Visio.Drawing.15" ShapeID="_x0000_i1040" DrawAspect="Content" ObjectID="_1638607055" r:id="rId53"/>
        </w:object>
      </w:r>
      <w:bookmarkEnd w:id="74"/>
      <w:r w:rsidR="006D21F2">
        <w:rPr>
          <w:rStyle w:val="Char0"/>
          <w:rFonts w:hint="eastAsia"/>
        </w:rPr>
        <w:t>图4-</w:t>
      </w:r>
      <w:r w:rsidR="001A27E9">
        <w:rPr>
          <w:rStyle w:val="Char0"/>
        </w:rPr>
        <w:t xml:space="preserve">6 </w:t>
      </w:r>
      <w:r w:rsidR="001A27E9">
        <w:rPr>
          <w:rStyle w:val="Char0"/>
          <w:rFonts w:hint="eastAsia"/>
        </w:rPr>
        <w:t>创建收藏的流程图</w:t>
      </w:r>
    </w:p>
    <w:p w14:paraId="3A0ADF16" w14:textId="77777777" w:rsidR="0013207C" w:rsidRPr="001313AE" w:rsidRDefault="006D21F2" w:rsidP="001A27E9">
      <w:pPr>
        <w:ind w:firstLine="480"/>
      </w:pPr>
      <w:r>
        <w:rPr>
          <w:rFonts w:hint="eastAsia"/>
        </w:rPr>
        <w:t>如图</w:t>
      </w:r>
      <w:r>
        <w:rPr>
          <w:rFonts w:hint="eastAsia"/>
        </w:rPr>
        <w:t>4-5</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p>
    <w:p w14:paraId="4E1D1B1E" w14:textId="77777777" w:rsidR="0013207C" w:rsidRDefault="006D21F2">
      <w:pPr>
        <w:pStyle w:val="2"/>
        <w:rPr>
          <w:rStyle w:val="20"/>
        </w:rPr>
      </w:pPr>
      <w:bookmarkStart w:id="75" w:name="_Toc26121878"/>
      <w:r>
        <w:rPr>
          <w:rFonts w:hint="eastAsia"/>
        </w:rPr>
        <w:t>4.</w:t>
      </w:r>
      <w:r w:rsidR="002A79E8">
        <w:t>7</w:t>
      </w:r>
      <w:r w:rsidR="00925E62">
        <w:t xml:space="preserve"> </w:t>
      </w:r>
      <w:r w:rsidR="00925E62">
        <w:rPr>
          <w:rFonts w:hint="eastAsia"/>
        </w:rPr>
        <w:t>编辑收藏</w:t>
      </w:r>
      <w:bookmarkEnd w:id="75"/>
    </w:p>
    <w:p w14:paraId="4DA63CB8" w14:textId="2069FB69" w:rsidR="0013207C" w:rsidRPr="00B42E1E" w:rsidRDefault="001A27E9" w:rsidP="00B42E1E">
      <w:pPr>
        <w:ind w:firstLine="480"/>
        <w:rPr>
          <w:rFonts w:ascii="宋体" w:hAnsi="宋体"/>
        </w:rPr>
      </w:pPr>
      <w:bookmarkStart w:id="76" w:name="_Hlk25964265"/>
      <w:r>
        <w:rPr>
          <w:rFonts w:hint="eastAsia"/>
        </w:rPr>
        <w:t>在收藏的详情页面中，当用户为收藏的创建者时，页面下方就会显示编辑收藏按钮。</w:t>
      </w:r>
      <w:bookmarkEnd w:id="76"/>
      <w:r>
        <w:rPr>
          <w:rFonts w:hint="eastAsia"/>
        </w:rPr>
        <w:t>点击打开编辑收藏对话框，在输入了合法的数据之后，即可进一步点击完成</w:t>
      </w:r>
      <w:r>
        <w:rPr>
          <w:rFonts w:hint="eastAsia"/>
        </w:rPr>
        <w:lastRenderedPageBreak/>
        <w:t>编辑按钮。</w:t>
      </w:r>
      <w:r w:rsidR="005C50AE">
        <w:rPr>
          <w:rFonts w:hint="eastAsia"/>
        </w:rPr>
        <w:t>编辑收藏时，后台还会就收藏是否重复进行参数验证。</w:t>
      </w:r>
    </w:p>
    <w:p w14:paraId="7D742B1E" w14:textId="1CDEA464" w:rsidR="005C50AE" w:rsidRDefault="0010448A" w:rsidP="00F6119D">
      <w:pPr>
        <w:pStyle w:val="ad"/>
        <w:ind w:firstLineChars="0" w:firstLine="0"/>
        <w:jc w:val="center"/>
        <w:rPr>
          <w:rStyle w:val="Char0"/>
        </w:rPr>
      </w:pPr>
      <w:r>
        <w:object w:dxaOrig="9466" w:dyaOrig="9151" w14:anchorId="73E98556">
          <v:shape id="_x0000_i1041" type="#_x0000_t75" style="width:438pt;height:397.5pt" o:ole="">
            <v:imagedata r:id="rId54" o:title="" croptop="4212f" cropbottom="4216f" cropleft="2537f" cropright="2389f"/>
          </v:shape>
          <o:OLEObject Type="Embed" ProgID="Visio.Drawing.15" ShapeID="_x0000_i1041" DrawAspect="Content" ObjectID="_1638607056" r:id="rId55"/>
        </w:object>
      </w:r>
      <w:bookmarkStart w:id="77" w:name="_Hlk25964792"/>
      <w:r w:rsidR="00B42E1E">
        <w:rPr>
          <w:rStyle w:val="Char0"/>
          <w:rFonts w:hint="eastAsia"/>
        </w:rPr>
        <w:t>图4-</w:t>
      </w:r>
      <w:r w:rsidR="00B42E1E">
        <w:rPr>
          <w:rStyle w:val="Char0"/>
        </w:rPr>
        <w:t xml:space="preserve">7 </w:t>
      </w:r>
      <w:r w:rsidR="00B42E1E">
        <w:rPr>
          <w:rStyle w:val="Char0"/>
          <w:rFonts w:hint="eastAsia"/>
        </w:rPr>
        <w:t>编辑收藏的流程图</w:t>
      </w:r>
      <w:bookmarkEnd w:id="77"/>
    </w:p>
    <w:p w14:paraId="2455617A" w14:textId="1BEC36C0" w:rsidR="00A37C75" w:rsidRPr="00A37C75" w:rsidRDefault="00A37C75" w:rsidP="00A37C75">
      <w:pPr>
        <w:ind w:firstLine="480"/>
      </w:pPr>
      <w:r w:rsidRPr="00A37C75">
        <w:t>如图</w:t>
      </w:r>
      <w:r w:rsidRPr="00A37C75">
        <w:rPr>
          <w:rFonts w:hint="eastAsia"/>
        </w:rPr>
        <w:t>4</w:t>
      </w:r>
      <w:r w:rsidRPr="00A37C75">
        <w:t>-7</w:t>
      </w:r>
      <w:r w:rsidRPr="00A37C75">
        <w:t>所示，用户可以编辑自己的收藏</w:t>
      </w:r>
      <w:r>
        <w:rPr>
          <w:rFonts w:hint="eastAsia"/>
        </w:rPr>
        <w:t>。具体的操作与创建收藏类似，这里不再赘述。</w:t>
      </w:r>
    </w:p>
    <w:p w14:paraId="6CA71AA7" w14:textId="77777777" w:rsidR="0013207C" w:rsidRDefault="006D21F2">
      <w:pPr>
        <w:pStyle w:val="2"/>
      </w:pPr>
      <w:bookmarkStart w:id="78" w:name="_Toc26121879"/>
      <w:r>
        <w:rPr>
          <w:rFonts w:hint="eastAsia"/>
        </w:rPr>
        <w:t>4.</w:t>
      </w:r>
      <w:r w:rsidR="002A79E8">
        <w:t>8</w:t>
      </w:r>
      <w:r w:rsidR="00925E62">
        <w:t xml:space="preserve"> </w:t>
      </w:r>
      <w:r w:rsidR="00925E62">
        <w:rPr>
          <w:rFonts w:hint="eastAsia"/>
        </w:rPr>
        <w:t>删除收藏</w:t>
      </w:r>
      <w:bookmarkEnd w:id="78"/>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77777777" w:rsidR="00B42E1E" w:rsidRDefault="00B42E1E" w:rsidP="00B42E1E">
      <w:pPr>
        <w:ind w:firstLine="480"/>
      </w:pPr>
      <w:r>
        <w:rPr>
          <w:rFonts w:hint="eastAsia"/>
        </w:rPr>
        <w:t>如图</w:t>
      </w:r>
      <w:r>
        <w:rPr>
          <w:rFonts w:hint="eastAsia"/>
        </w:rPr>
        <w:t>4-</w:t>
      </w:r>
      <w:r>
        <w:t>8</w:t>
      </w:r>
      <w:r>
        <w:rPr>
          <w:rFonts w:hint="eastAsia"/>
        </w:rPr>
        <w:t>所示，系统后台在受到</w:t>
      </w:r>
      <w:r>
        <w:rPr>
          <w:rFonts w:hint="eastAsia"/>
        </w:rPr>
        <w:t>http</w:t>
      </w:r>
      <w:r>
        <w:rPr>
          <w:rFonts w:hint="eastAsia"/>
        </w:rPr>
        <w:t>请求后，就会通过调用删除收藏方法，删除数据库中的对应数据。接着，如果用户已登录，系统会跳转到用户的档案首页，</w:t>
      </w:r>
      <w:r>
        <w:rPr>
          <w:rFonts w:hint="eastAsia"/>
        </w:rPr>
        <w:lastRenderedPageBreak/>
        <w:t>否则跳转到收藏总览页。如果删除失败，则会显示提示信息。</w:t>
      </w:r>
    </w:p>
    <w:bookmarkStart w:id="79" w:name="_Hlk26903819"/>
    <w:p w14:paraId="62F6028A" w14:textId="6DAB4794" w:rsidR="00B42E1E" w:rsidRDefault="0010448A" w:rsidP="00B42E1E">
      <w:pPr>
        <w:ind w:firstLineChars="0" w:firstLine="0"/>
        <w:jc w:val="center"/>
      </w:pPr>
      <w:r>
        <w:object w:dxaOrig="7786" w:dyaOrig="7171" w14:anchorId="60AD33C5">
          <v:shape id="_x0000_i1042" type="#_x0000_t75" style="width:389.25pt;height:359.25pt" o:ole="">
            <v:imagedata r:id="rId56" o:title=""/>
          </v:shape>
          <o:OLEObject Type="Embed" ProgID="Visio.Drawing.15" ShapeID="_x0000_i1042" DrawAspect="Content" ObjectID="_1638607057" r:id="rId57"/>
        </w:object>
      </w:r>
      <w:bookmarkEnd w:id="79"/>
    </w:p>
    <w:p w14:paraId="49390EFA" w14:textId="2710D76D" w:rsidR="00A37C75" w:rsidRDefault="00B42E1E" w:rsidP="00A37C75">
      <w:pPr>
        <w:ind w:firstLineChars="0" w:firstLine="0"/>
        <w:jc w:val="center"/>
      </w:pPr>
      <w:bookmarkStart w:id="80" w:name="_Hlk26903845"/>
      <w:r>
        <w:rPr>
          <w:rStyle w:val="Char0"/>
          <w:rFonts w:hint="eastAsia"/>
        </w:rPr>
        <w:t>图4-</w:t>
      </w:r>
      <w:r w:rsidR="00E67D71">
        <w:rPr>
          <w:rStyle w:val="Char0"/>
        </w:rPr>
        <w:t>8</w:t>
      </w:r>
      <w:r>
        <w:rPr>
          <w:rStyle w:val="Char0"/>
        </w:rPr>
        <w:t xml:space="preserve"> </w:t>
      </w:r>
      <w:r>
        <w:rPr>
          <w:rStyle w:val="Char0"/>
          <w:rFonts w:hint="eastAsia"/>
        </w:rPr>
        <w:t>删除收藏的流程图</w:t>
      </w:r>
      <w:bookmarkStart w:id="81" w:name="_Toc470810986"/>
      <w:bookmarkStart w:id="82" w:name="_Toc26121880"/>
      <w:bookmarkStart w:id="83" w:name="_Hlk26902973"/>
    </w:p>
    <w:bookmarkEnd w:id="80"/>
    <w:p w14:paraId="1CE05576" w14:textId="5EB7A157" w:rsidR="00A37C75" w:rsidRDefault="00A37C75" w:rsidP="00A37C75">
      <w:pPr>
        <w:pStyle w:val="2"/>
      </w:pPr>
      <w:r>
        <w:rPr>
          <w:rFonts w:hint="eastAsia"/>
        </w:rPr>
        <w:t>4.</w:t>
      </w:r>
      <w:r>
        <w:t xml:space="preserve">9 </w:t>
      </w:r>
      <w:r>
        <w:rPr>
          <w:rFonts w:hint="eastAsia"/>
        </w:rPr>
        <w:t>浏览历史功能</w:t>
      </w:r>
    </w:p>
    <w:p w14:paraId="459F8E9E" w14:textId="03F9D24A" w:rsidR="00A37C75" w:rsidRDefault="00A37C75" w:rsidP="00A37C75">
      <w:pPr>
        <w:ind w:firstLine="480"/>
      </w:pPr>
      <w:r>
        <w:rPr>
          <w:rFonts w:hint="eastAsia"/>
        </w:rPr>
        <w:t>在用户已登录的情况下，当用户进入某个收藏的详情页面时，系统会自动为该用户添加一条浏览记录。需要注意的一点是浏览</w:t>
      </w:r>
      <w:r w:rsidR="00F15097">
        <w:rPr>
          <w:rFonts w:hint="eastAsia"/>
        </w:rPr>
        <w:t>历史</w:t>
      </w:r>
      <w:r>
        <w:rPr>
          <w:rFonts w:hint="eastAsia"/>
        </w:rPr>
        <w:t>是不可重复的，对于同一个收藏，不管用户浏览了多少次，数据库中仅会保存最近的一条浏览记录。</w:t>
      </w:r>
      <w:r w:rsidR="00F15097">
        <w:rPr>
          <w:rFonts w:hint="eastAsia"/>
        </w:rPr>
        <w:t>浏览历史记录了浏览的收藏的</w:t>
      </w:r>
      <w:r w:rsidR="00F15097">
        <w:rPr>
          <w:rFonts w:hint="eastAsia"/>
        </w:rPr>
        <w:t>id</w:t>
      </w:r>
      <w:r w:rsidR="00F15097">
        <w:rPr>
          <w:rFonts w:hint="eastAsia"/>
        </w:rPr>
        <w:t>和上次浏览时间。</w:t>
      </w:r>
    </w:p>
    <w:p w14:paraId="43E0CF21" w14:textId="2D34E126" w:rsidR="00A37C75" w:rsidRDefault="00A37C75" w:rsidP="00A37C75">
      <w:pPr>
        <w:ind w:firstLine="480"/>
      </w:pPr>
      <w:r>
        <w:rPr>
          <w:rFonts w:hint="eastAsia"/>
        </w:rPr>
        <w:t>用户可以通过进入自己的档案页面，选择浏览历史导航，查看自己的浏览历史列表。在这个页面中，用户可以删除浏览历史、清空浏览历史，或者从浏览历史跳转到对应的的收藏详情页面。</w:t>
      </w:r>
    </w:p>
    <w:p w14:paraId="19BB2CE4" w14:textId="67CDA464" w:rsidR="00A37C75" w:rsidRDefault="00F15097" w:rsidP="00A37C75">
      <w:pPr>
        <w:ind w:firstLine="480"/>
      </w:pPr>
      <w:r>
        <w:rPr>
          <w:rFonts w:hint="eastAsia"/>
        </w:rPr>
        <w:lastRenderedPageBreak/>
        <w:t>添加</w:t>
      </w:r>
      <w:r w:rsidR="00A37C75">
        <w:rPr>
          <w:rFonts w:hint="eastAsia"/>
        </w:rPr>
        <w:t>浏览历史的</w:t>
      </w:r>
      <w:r>
        <w:rPr>
          <w:rFonts w:hint="eastAsia"/>
        </w:rPr>
        <w:t>流程图</w:t>
      </w:r>
      <w:r w:rsidR="00A37C75">
        <w:rPr>
          <w:rFonts w:hint="eastAsia"/>
        </w:rPr>
        <w:t>如图</w:t>
      </w:r>
      <w:r w:rsidR="00A37C75">
        <w:rPr>
          <w:rFonts w:hint="eastAsia"/>
        </w:rPr>
        <w:t>4-</w:t>
      </w:r>
      <w:r w:rsidR="00A37C75">
        <w:t>9</w:t>
      </w:r>
      <w:r w:rsidR="00A37C75">
        <w:rPr>
          <w:rFonts w:hint="eastAsia"/>
        </w:rPr>
        <w:t>所示。</w:t>
      </w:r>
    </w:p>
    <w:p w14:paraId="60AE4C8A" w14:textId="78A8E5E8" w:rsidR="00A37C75" w:rsidRDefault="00F15097" w:rsidP="00F15097">
      <w:pPr>
        <w:ind w:firstLineChars="0" w:firstLine="0"/>
        <w:jc w:val="center"/>
      </w:pPr>
      <w:r>
        <w:object w:dxaOrig="5626" w:dyaOrig="5431" w14:anchorId="7EDBC585">
          <v:shape id="_x0000_i1043" type="#_x0000_t75" style="width:281.25pt;height:272.25pt" o:ole="">
            <v:imagedata r:id="rId58" o:title=""/>
          </v:shape>
          <o:OLEObject Type="Embed" ProgID="Visio.Drawing.15" ShapeID="_x0000_i1043" DrawAspect="Content" ObjectID="_1638607058" r:id="rId59"/>
        </w:object>
      </w:r>
    </w:p>
    <w:p w14:paraId="4A26841D" w14:textId="496E0F5B" w:rsidR="00F15097" w:rsidRPr="00A37C75" w:rsidRDefault="00F15097" w:rsidP="00F15097">
      <w:pPr>
        <w:ind w:firstLineChars="0" w:firstLine="0"/>
        <w:jc w:val="center"/>
      </w:pPr>
      <w:r>
        <w:rPr>
          <w:rStyle w:val="Char0"/>
          <w:rFonts w:hint="eastAsia"/>
        </w:rPr>
        <w:t>图4-</w:t>
      </w:r>
      <w:r>
        <w:rPr>
          <w:rStyle w:val="Char0"/>
        </w:rPr>
        <w:t xml:space="preserve">8 </w:t>
      </w:r>
      <w:r>
        <w:rPr>
          <w:rStyle w:val="Char0"/>
          <w:rFonts w:hint="eastAsia"/>
        </w:rPr>
        <w:t>删除收藏的流程图</w:t>
      </w:r>
    </w:p>
    <w:p w14:paraId="45670CF3" w14:textId="6F763164" w:rsidR="0013207C" w:rsidRDefault="006D21F2">
      <w:pPr>
        <w:pStyle w:val="2"/>
      </w:pPr>
      <w:r>
        <w:rPr>
          <w:rFonts w:hint="eastAsia"/>
        </w:rPr>
        <w:t>4.</w:t>
      </w:r>
      <w:bookmarkEnd w:id="81"/>
      <w:r w:rsidR="00A37C75">
        <w:t>10</w:t>
      </w:r>
      <w:r w:rsidR="00925E62">
        <w:t xml:space="preserve"> </w:t>
      </w:r>
      <w:r w:rsidR="00925E62">
        <w:rPr>
          <w:rFonts w:hint="eastAsia"/>
        </w:rPr>
        <w:t>用户档案系统</w:t>
      </w:r>
      <w:bookmarkEnd w:id="82"/>
    </w:p>
    <w:p w14:paraId="6D1CC0AF" w14:textId="77777777" w:rsidR="00E61EEA" w:rsidRDefault="00E67D71">
      <w:pPr>
        <w:ind w:firstLine="480"/>
      </w:pPr>
      <w:r>
        <w:rPr>
          <w:rFonts w:hint="eastAsia"/>
        </w:rPr>
        <w:t>用户档案系统基于本系统的次级导航栏。次级导航栏上方展示了用户的头像、昵称和简介，部分导航</w:t>
      </w:r>
      <w:bookmarkEnd w:id="83"/>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59FC6EC2" w:rsidR="00E67D71" w:rsidRDefault="00E67D71">
      <w:pPr>
        <w:ind w:firstLine="480"/>
      </w:pPr>
      <w:r>
        <w:rPr>
          <w:rFonts w:hint="eastAsia"/>
        </w:rPr>
        <w:t>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84" w:name="_Hlk25969295"/>
      <w:r w:rsidR="00690B33">
        <w:rPr>
          <w:rFonts w:hint="eastAsia"/>
        </w:rPr>
        <w:t>系统结构</w:t>
      </w:r>
      <w:r>
        <w:rPr>
          <w:rFonts w:hint="eastAsia"/>
        </w:rPr>
        <w:t>如图</w:t>
      </w:r>
      <w:r>
        <w:rPr>
          <w:rFonts w:hint="eastAsia"/>
        </w:rPr>
        <w:t>4-</w:t>
      </w:r>
      <w:r>
        <w:t>9</w:t>
      </w:r>
      <w:r>
        <w:rPr>
          <w:rFonts w:hint="eastAsia"/>
        </w:rPr>
        <w:t>所示。</w:t>
      </w:r>
      <w:bookmarkEnd w:id="84"/>
    </w:p>
    <w:bookmarkStart w:id="85" w:name="_Hlk25969416"/>
    <w:p w14:paraId="53999C23" w14:textId="54466D3D" w:rsidR="0013207C" w:rsidRDefault="00E61EEA" w:rsidP="00F6119D">
      <w:pPr>
        <w:pStyle w:val="afe"/>
      </w:pPr>
      <w:r>
        <w:object w:dxaOrig="9781" w:dyaOrig="8595" w14:anchorId="6FA80353">
          <v:shape id="_x0000_i1044" type="#_x0000_t75" style="width:438pt;height:402.75pt" o:ole="">
            <v:imagedata r:id="rId60" o:title="" croptop="1742f" cropbottom="2291f" cropleft="4276f" cropright="2771f"/>
          </v:shape>
          <o:OLEObject Type="Embed" ProgID="Visio.Drawing.15" ShapeID="_x0000_i1044" DrawAspect="Content" ObjectID="_1638607059" r:id="rId61"/>
        </w:object>
      </w:r>
      <w:bookmarkStart w:id="86" w:name="_Hlk25969330"/>
      <w:bookmarkEnd w:id="85"/>
      <w:r w:rsidR="00F6119D">
        <w:rPr>
          <w:rFonts w:hint="eastAsia"/>
        </w:rPr>
        <w:t>图4-9 用户档案系统的流程图</w:t>
      </w:r>
      <w:bookmarkEnd w:id="86"/>
    </w:p>
    <w:p w14:paraId="4707C527" w14:textId="18DC233F" w:rsidR="0013207C" w:rsidRDefault="006D21F2">
      <w:pPr>
        <w:pStyle w:val="2"/>
      </w:pPr>
      <w:bookmarkStart w:id="87" w:name="_Toc470810987"/>
      <w:bookmarkStart w:id="88" w:name="_Toc26121881"/>
      <w:r>
        <w:rPr>
          <w:rFonts w:hint="eastAsia"/>
        </w:rPr>
        <w:t>4.1</w:t>
      </w:r>
      <w:bookmarkEnd w:id="87"/>
      <w:r w:rsidR="00A37C75">
        <w:t>2</w:t>
      </w:r>
      <w:r w:rsidR="00925E62">
        <w:t xml:space="preserve"> </w:t>
      </w:r>
      <w:r w:rsidR="00925E62">
        <w:rPr>
          <w:rFonts w:hint="eastAsia"/>
        </w:rPr>
        <w:t>搜索系统</w:t>
      </w:r>
      <w:bookmarkEnd w:id="88"/>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F4EF6E5" w:rsidR="00690B33" w:rsidRDefault="00690B33" w:rsidP="00E61EEA">
      <w:pPr>
        <w:ind w:firstLine="480"/>
      </w:pPr>
      <w:r>
        <w:rPr>
          <w:rFonts w:hint="eastAsia"/>
        </w:rPr>
        <w:t>搜索系统是对其他模块的查询功能的一个整合，包含了本系统中常见的几种查询功能，本身并未添加多少新的功能。系统结构</w:t>
      </w:r>
      <w:r w:rsidR="00F6119D">
        <w:rPr>
          <w:rFonts w:hint="eastAsia"/>
        </w:rPr>
        <w:t>如图</w:t>
      </w:r>
      <w:r w:rsidR="00F6119D">
        <w:rPr>
          <w:rFonts w:hint="eastAsia"/>
        </w:rPr>
        <w:t>4-</w:t>
      </w:r>
      <w:r w:rsidR="00F6119D">
        <w:t>10</w:t>
      </w:r>
      <w:r w:rsidR="00F6119D">
        <w:rPr>
          <w:rFonts w:hint="eastAsia"/>
        </w:rPr>
        <w:t>所示。</w:t>
      </w:r>
    </w:p>
    <w:p w14:paraId="3530057E" w14:textId="4157FF52" w:rsidR="00690B33" w:rsidRDefault="0036022F" w:rsidP="00F6119D">
      <w:pPr>
        <w:ind w:firstLineChars="0" w:firstLine="0"/>
        <w:jc w:val="center"/>
      </w:pPr>
      <w:r>
        <w:object w:dxaOrig="7711" w:dyaOrig="8101" w14:anchorId="1B948389">
          <v:shape id="_x0000_i1045" type="#_x0000_t75" style="width:345pt;height:381pt" o:ole="">
            <v:imagedata r:id="rId62" o:title="" croptop="1742f" cropbottom="2291f" cropleft="4276f" cropright="2771f"/>
          </v:shape>
          <o:OLEObject Type="Embed" ProgID="Visio.Drawing.15" ShapeID="_x0000_i1045" DrawAspect="Content" ObjectID="_1638607060" r:id="rId63"/>
        </w:object>
      </w:r>
    </w:p>
    <w:p w14:paraId="0E4F8400" w14:textId="77777777" w:rsidR="00F6119D" w:rsidRPr="00F6119D" w:rsidRDefault="00F6119D" w:rsidP="00F6119D">
      <w:pPr>
        <w:ind w:firstLineChars="0" w:firstLine="0"/>
        <w:jc w:val="center"/>
        <w:rPr>
          <w:rFonts w:ascii="楷体_GB2312" w:eastAsia="楷体_GB2312" w:hAnsi="楷体_GB2312"/>
          <w:sz w:val="21"/>
          <w:szCs w:val="21"/>
        </w:rPr>
      </w:pPr>
      <w:r w:rsidRPr="00F6119D">
        <w:rPr>
          <w:rFonts w:ascii="楷体_GB2312" w:eastAsia="楷体_GB2312" w:hAnsi="楷体_GB2312" w:hint="eastAsia"/>
          <w:sz w:val="21"/>
          <w:szCs w:val="21"/>
        </w:rPr>
        <w:t>图4-</w:t>
      </w:r>
      <w:r w:rsidR="00690B33">
        <w:rPr>
          <w:rFonts w:ascii="楷体_GB2312" w:eastAsia="楷体_GB2312" w:hAnsi="楷体_GB2312"/>
          <w:sz w:val="21"/>
          <w:szCs w:val="21"/>
        </w:rPr>
        <w:t>10</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p>
    <w:p w14:paraId="1B87A395" w14:textId="77777777" w:rsidR="0013207C" w:rsidRDefault="006D21F2">
      <w:pPr>
        <w:pStyle w:val="2"/>
      </w:pPr>
      <w:bookmarkStart w:id="89" w:name="_Toc26121882"/>
      <w:r>
        <w:rPr>
          <w:rFonts w:hint="eastAsia"/>
        </w:rPr>
        <w:t>4.1</w:t>
      </w:r>
      <w:r w:rsidR="002A79E8">
        <w:t>2</w:t>
      </w:r>
      <w:r>
        <w:rPr>
          <w:rFonts w:hint="eastAsia"/>
        </w:rPr>
        <w:t xml:space="preserve"> 本章小结</w:t>
      </w:r>
      <w:bookmarkEnd w:id="89"/>
    </w:p>
    <w:p w14:paraId="3D9B4BB8" w14:textId="77777777" w:rsidR="0013207C" w:rsidRDefault="008F01F6" w:rsidP="00E465B2">
      <w:pPr>
        <w:ind w:firstLineChars="300" w:firstLine="720"/>
      </w:pPr>
      <w:r>
        <w:rPr>
          <w:rFonts w:hint="eastAsia"/>
        </w:rPr>
        <w:t>本章主要阐述了部分系统主要功能的实现方式，结合流程图对其进行了</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09B49B5A" w14:textId="77777777" w:rsidR="001A27E9" w:rsidRDefault="001A27E9" w:rsidP="00E465B2">
      <w:pPr>
        <w:ind w:firstLineChars="300" w:firstLine="720"/>
      </w:pPr>
      <w:r>
        <w:rPr>
          <w:rFonts w:hint="eastAsia"/>
        </w:rPr>
        <w:t>本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90" w:name="_Toc26121883"/>
      <w:r>
        <w:rPr>
          <w:rFonts w:hint="eastAsia"/>
          <w:kern w:val="0"/>
        </w:rPr>
        <w:lastRenderedPageBreak/>
        <w:t xml:space="preserve">5 </w:t>
      </w:r>
      <w:r w:rsidR="00837419">
        <w:rPr>
          <w:kern w:val="0"/>
        </w:rPr>
        <w:t xml:space="preserve"> </w:t>
      </w:r>
      <w:r>
        <w:rPr>
          <w:rFonts w:hint="eastAsia"/>
          <w:kern w:val="0"/>
        </w:rPr>
        <w:t>系统测试</w:t>
      </w:r>
      <w:bookmarkEnd w:id="90"/>
    </w:p>
    <w:p w14:paraId="720A601C" w14:textId="436CE202" w:rsidR="003470F0" w:rsidRPr="003470F0" w:rsidRDefault="00DC1E23" w:rsidP="003470F0">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131601E5" w14:textId="77777777" w:rsidR="0013207C" w:rsidRDefault="006D21F2">
      <w:pPr>
        <w:pStyle w:val="2"/>
      </w:pPr>
      <w:bookmarkStart w:id="91" w:name="_Toc26121884"/>
      <w:r>
        <w:rPr>
          <w:rFonts w:hint="eastAsia"/>
        </w:rPr>
        <w:t>5.1</w:t>
      </w:r>
      <w:r w:rsidR="00FD4108">
        <w:t xml:space="preserve"> </w:t>
      </w:r>
      <w:r>
        <w:rPr>
          <w:rFonts w:hint="eastAsia"/>
        </w:rPr>
        <w:t>系统功能测试</w:t>
      </w:r>
      <w:bookmarkEnd w:id="91"/>
    </w:p>
    <w:p w14:paraId="4E535B13" w14:textId="77777777"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77777777" w:rsidR="0013207C" w:rsidRDefault="006D21F2">
      <w:pPr>
        <w:pStyle w:val="afe"/>
        <w:ind w:firstLine="420"/>
      </w:pPr>
      <w:r>
        <w:rPr>
          <w:rFonts w:hint="eastAsia"/>
        </w:rPr>
        <w:t>表5-1登陆注册</w:t>
      </w:r>
      <w:r w:rsidR="00715826">
        <w:rPr>
          <w:rFonts w:hint="eastAsia"/>
        </w:rPr>
        <w:t>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73A85BB7" w14:textId="77777777">
        <w:trPr>
          <w:jc w:val="center"/>
        </w:trPr>
        <w:tc>
          <w:tcPr>
            <w:tcW w:w="2130" w:type="dxa"/>
          </w:tcPr>
          <w:p w14:paraId="63D12A2B"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6A4BAFB3"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1</w:t>
            </w:r>
          </w:p>
        </w:tc>
        <w:tc>
          <w:tcPr>
            <w:tcW w:w="2131" w:type="dxa"/>
            <w:gridSpan w:val="2"/>
          </w:tcPr>
          <w:p w14:paraId="74A05E6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4753C48E" w14:textId="77777777" w:rsidR="0013207C" w:rsidRDefault="00A42D6F">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351B1F81" w14:textId="77777777">
        <w:trPr>
          <w:jc w:val="center"/>
        </w:trPr>
        <w:tc>
          <w:tcPr>
            <w:tcW w:w="2130" w:type="dxa"/>
          </w:tcPr>
          <w:p w14:paraId="1CD37D6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787ED76B" w14:textId="77777777" w:rsidR="0013207C" w:rsidRDefault="00A42D6F" w:rsidP="00B31C26">
            <w:pPr>
              <w:autoSpaceDE w:val="0"/>
              <w:autoSpaceDN w:val="0"/>
              <w:adjustRightInd w:val="0"/>
              <w:ind w:firstLineChars="0" w:firstLine="0"/>
              <w:jc w:val="left"/>
              <w:rPr>
                <w:rFonts w:ascii="宋体" w:hAnsi="宋体" w:cs="Consolas"/>
                <w:color w:val="000000"/>
                <w:kern w:val="0"/>
                <w:sz w:val="21"/>
                <w:szCs w:val="21"/>
              </w:rPr>
            </w:pPr>
            <w:bookmarkStart w:id="92" w:name="_Hlk25685644"/>
            <w:r>
              <w:rPr>
                <w:rFonts w:ascii="宋体" w:hAnsi="宋体" w:cs="Consolas" w:hint="eastAsia"/>
                <w:color w:val="000000"/>
                <w:kern w:val="0"/>
                <w:sz w:val="21"/>
                <w:szCs w:val="21"/>
              </w:rPr>
              <w:t>验证云收藏应用的功能是否满足需求</w:t>
            </w:r>
            <w:bookmarkEnd w:id="92"/>
          </w:p>
        </w:tc>
      </w:tr>
      <w:tr w:rsidR="0013207C" w14:paraId="46EA7F89" w14:textId="77777777">
        <w:trPr>
          <w:jc w:val="center"/>
        </w:trPr>
        <w:tc>
          <w:tcPr>
            <w:tcW w:w="2130" w:type="dxa"/>
          </w:tcPr>
          <w:p w14:paraId="6C94669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14316B35"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bookmarkStart w:id="93" w:name="_Hlk25685660"/>
            <w:r>
              <w:rPr>
                <w:rFonts w:ascii="宋体" w:hAnsi="宋体" w:cs="Consolas" w:hint="eastAsia"/>
                <w:color w:val="000000"/>
                <w:kern w:val="0"/>
                <w:sz w:val="21"/>
                <w:szCs w:val="21"/>
              </w:rPr>
              <w:t>打开云收藏应用的网站主页</w:t>
            </w:r>
            <w:bookmarkEnd w:id="93"/>
          </w:p>
        </w:tc>
      </w:tr>
      <w:tr w:rsidR="0013207C" w14:paraId="6EE5DD20" w14:textId="77777777">
        <w:trPr>
          <w:jc w:val="center"/>
        </w:trPr>
        <w:tc>
          <w:tcPr>
            <w:tcW w:w="2130" w:type="dxa"/>
          </w:tcPr>
          <w:p w14:paraId="2D2B75D9" w14:textId="77777777"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7754DFD1" w14:textId="77777777" w:rsidR="00B31C26" w:rsidRDefault="006D21F2">
            <w:pPr>
              <w:pStyle w:val="aff0"/>
              <w:ind w:leftChars="0" w:left="0"/>
              <w:jc w:val="left"/>
            </w:pPr>
            <w:r>
              <w:rPr>
                <w:rFonts w:hint="eastAsia"/>
              </w:rPr>
              <w:t>1.</w:t>
            </w:r>
            <w:r w:rsidR="00B31C26">
              <w:rPr>
                <w:rFonts w:hint="eastAsia"/>
              </w:rPr>
              <w:t>点击首页右上角的注册按钮，打开注册对话框</w:t>
            </w:r>
          </w:p>
          <w:p w14:paraId="0E1B5AE7" w14:textId="77777777" w:rsidR="00B31C26" w:rsidRDefault="006D21F2">
            <w:pPr>
              <w:pStyle w:val="aff0"/>
              <w:ind w:leftChars="0" w:left="0"/>
              <w:jc w:val="left"/>
            </w:pPr>
            <w:r>
              <w:rPr>
                <w:rFonts w:hint="eastAsia"/>
              </w:rPr>
              <w:t>2.</w:t>
            </w:r>
            <w:r w:rsidR="00B31C26">
              <w:rPr>
                <w:rFonts w:hint="eastAsia"/>
              </w:rPr>
              <w:t>输入用户名</w:t>
            </w:r>
            <w:r w:rsidR="00B31C26">
              <w:rPr>
                <w:rFonts w:hint="eastAsia"/>
              </w:rPr>
              <w:t>TestUser</w:t>
            </w:r>
            <w:r w:rsidR="00B31C26">
              <w:rPr>
                <w:rFonts w:hint="eastAsia"/>
              </w:rPr>
              <w:t>、密码</w:t>
            </w:r>
            <w:r w:rsidR="00B31C26">
              <w:t>123456</w:t>
            </w:r>
            <w:r w:rsidR="00B31C26">
              <w:rPr>
                <w:rFonts w:hint="eastAsia"/>
              </w:rPr>
              <w:t>、</w:t>
            </w:r>
            <w:r w:rsidR="00B31C26" w:rsidRPr="00B31C26">
              <w:t>邮箱</w:t>
            </w:r>
            <w:r w:rsidR="00B31C26" w:rsidRPr="00B31C26">
              <w:rPr>
                <w:rFonts w:hint="eastAsia"/>
              </w:rPr>
              <w:t>2</w:t>
            </w:r>
            <w:r w:rsidR="00B31C26" w:rsidRPr="00B31C26">
              <w:t>94***41a@163.com</w:t>
            </w:r>
            <w:r w:rsidR="00B31C26" w:rsidRPr="00B31C26">
              <w:t>和</w:t>
            </w:r>
            <w:r w:rsidR="00B31C26" w:rsidRPr="00B31C26">
              <w:rPr>
                <w:rFonts w:hint="eastAsia"/>
              </w:rPr>
              <w:t>昵称</w:t>
            </w:r>
            <w:r w:rsidR="00B31C26" w:rsidRPr="00B31C26">
              <w:rPr>
                <w:rFonts w:hint="eastAsia"/>
              </w:rPr>
              <w:t>T</w:t>
            </w:r>
            <w:r w:rsidR="00B31C26" w:rsidRPr="00B31C26">
              <w:t>estUser</w:t>
            </w:r>
            <w:r w:rsidR="00B31C26">
              <w:rPr>
                <w:rFonts w:hint="eastAsia"/>
              </w:rPr>
              <w:t>（以上数据合法且不重复）</w:t>
            </w:r>
          </w:p>
          <w:p w14:paraId="4A7AFAB4" w14:textId="77777777" w:rsidR="0013207C" w:rsidRDefault="00B31C26">
            <w:pPr>
              <w:pStyle w:val="aff0"/>
              <w:ind w:leftChars="0" w:left="0"/>
              <w:jc w:val="left"/>
            </w:pPr>
            <w:r>
              <w:t>3</w:t>
            </w:r>
            <w:r w:rsidR="006D21F2">
              <w:rPr>
                <w:rFonts w:hint="eastAsia"/>
              </w:rPr>
              <w:t>.</w:t>
            </w:r>
            <w:r w:rsidR="006D21F2">
              <w:rPr>
                <w:rFonts w:hint="eastAsia"/>
              </w:rPr>
              <w:t>点击</w:t>
            </w:r>
            <w:r>
              <w:rPr>
                <w:rFonts w:hint="eastAsia"/>
              </w:rPr>
              <w:t>注册按钮</w:t>
            </w:r>
          </w:p>
          <w:p w14:paraId="6AF09A5D" w14:textId="77777777" w:rsidR="0013207C" w:rsidRDefault="00B31C26">
            <w:pPr>
              <w:pStyle w:val="aff0"/>
              <w:ind w:leftChars="0" w:left="0"/>
              <w:jc w:val="left"/>
            </w:pPr>
            <w:r>
              <w:t>4</w:t>
            </w:r>
            <w:r w:rsidR="006D21F2">
              <w:rPr>
                <w:rFonts w:hint="eastAsia"/>
              </w:rPr>
              <w:t>.</w:t>
            </w:r>
            <w:r w:rsidR="006D21F2">
              <w:rPr>
                <w:rFonts w:hint="eastAsia"/>
              </w:rPr>
              <w:t>在登录</w:t>
            </w:r>
            <w:r>
              <w:rPr>
                <w:rFonts w:hint="eastAsia"/>
              </w:rPr>
              <w:t>对话框输入之前的用户名</w:t>
            </w:r>
            <w:r>
              <w:rPr>
                <w:rFonts w:hint="eastAsia"/>
              </w:rPr>
              <w:t>T</w:t>
            </w:r>
            <w:r>
              <w:t>estUser</w:t>
            </w:r>
            <w:r>
              <w:rPr>
                <w:rFonts w:hint="eastAsia"/>
              </w:rPr>
              <w:t>和密码</w:t>
            </w:r>
            <w:r>
              <w:rPr>
                <w:rFonts w:hint="eastAsia"/>
              </w:rPr>
              <w:t>1</w:t>
            </w:r>
            <w:r>
              <w:t>23456</w:t>
            </w:r>
          </w:p>
          <w:p w14:paraId="2B5ECCDC" w14:textId="77777777" w:rsidR="0013207C" w:rsidRDefault="00B31C26">
            <w:pPr>
              <w:pStyle w:val="aff0"/>
              <w:ind w:leftChars="0" w:left="0"/>
              <w:jc w:val="left"/>
            </w:pPr>
            <w:r>
              <w:t>5</w:t>
            </w:r>
            <w:r w:rsidR="006D21F2">
              <w:rPr>
                <w:rFonts w:hint="eastAsia"/>
              </w:rPr>
              <w:t>.</w:t>
            </w:r>
            <w:r w:rsidR="006D21F2">
              <w:rPr>
                <w:rFonts w:hint="eastAsia"/>
              </w:rPr>
              <w:t>点击登录按钮</w:t>
            </w:r>
          </w:p>
        </w:tc>
      </w:tr>
      <w:tr w:rsidR="0013207C" w14:paraId="4F1A1BFB" w14:textId="77777777">
        <w:trPr>
          <w:jc w:val="center"/>
        </w:trPr>
        <w:tc>
          <w:tcPr>
            <w:tcW w:w="2130" w:type="dxa"/>
          </w:tcPr>
          <w:p w14:paraId="0361003A"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3B525E41" w14:textId="77777777" w:rsidR="0013207C" w:rsidRDefault="006D21F2">
            <w:pPr>
              <w:pStyle w:val="aff0"/>
              <w:ind w:leftChars="0" w:left="0"/>
              <w:jc w:val="left"/>
            </w:pPr>
            <w:r>
              <w:rPr>
                <w:rFonts w:hint="eastAsia"/>
              </w:rPr>
              <w:t>1.</w:t>
            </w:r>
            <w:r>
              <w:rPr>
                <w:rFonts w:hint="eastAsia"/>
              </w:rPr>
              <w:t>提示注册成功</w:t>
            </w:r>
            <w:r w:rsidR="00B31C26">
              <w:rPr>
                <w:rFonts w:hint="eastAsia"/>
              </w:rPr>
              <w:t>，来到登录对话框</w:t>
            </w:r>
          </w:p>
          <w:p w14:paraId="61F6AB65" w14:textId="77777777" w:rsidR="0013207C" w:rsidRDefault="006D21F2">
            <w:pPr>
              <w:pStyle w:val="aff0"/>
              <w:ind w:leftChars="0" w:left="0"/>
              <w:jc w:val="left"/>
            </w:pPr>
            <w:r>
              <w:rPr>
                <w:rFonts w:hint="eastAsia"/>
              </w:rPr>
              <w:t>2.</w:t>
            </w:r>
            <w:r w:rsidR="00B31C26">
              <w:rPr>
                <w:rFonts w:hint="eastAsia"/>
              </w:rPr>
              <w:t>提示</w:t>
            </w:r>
            <w:r>
              <w:rPr>
                <w:rFonts w:hint="eastAsia"/>
              </w:rPr>
              <w:t>登录成功，</w:t>
            </w:r>
            <w:r w:rsidR="00B31C26">
              <w:rPr>
                <w:rFonts w:hint="eastAsia"/>
              </w:rPr>
              <w:t>关闭登录对话框，回到首页</w:t>
            </w:r>
          </w:p>
        </w:tc>
      </w:tr>
      <w:tr w:rsidR="0013207C" w14:paraId="6C13E678" w14:textId="77777777">
        <w:trPr>
          <w:trHeight w:val="299"/>
          <w:jc w:val="center"/>
        </w:trPr>
        <w:tc>
          <w:tcPr>
            <w:tcW w:w="2130" w:type="dxa"/>
          </w:tcPr>
          <w:p w14:paraId="37B041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FC60DFF" w14:textId="77777777" w:rsidR="0013207C" w:rsidRDefault="00B31C26" w:rsidP="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注册成功，并且用于注册的用户名和密码能够顺利登录</w:t>
            </w:r>
          </w:p>
        </w:tc>
      </w:tr>
      <w:tr w:rsidR="0013207C" w14:paraId="08726D1C" w14:textId="77777777" w:rsidTr="00E90228">
        <w:trPr>
          <w:trHeight w:val="441"/>
          <w:jc w:val="center"/>
        </w:trPr>
        <w:tc>
          <w:tcPr>
            <w:tcW w:w="2130" w:type="dxa"/>
            <w:vAlign w:val="center"/>
          </w:tcPr>
          <w:p w14:paraId="527D8D18"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vAlign w:val="center"/>
          </w:tcPr>
          <w:p w14:paraId="359AA32B" w14:textId="77777777" w:rsidR="0013207C" w:rsidRDefault="006D21F2" w:rsidP="00E90228">
            <w:pPr>
              <w:autoSpaceDE w:val="0"/>
              <w:autoSpaceDN w:val="0"/>
              <w:adjustRightInd w:val="0"/>
              <w:ind w:firstLineChars="0" w:firstLine="0"/>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14:paraId="4F88E7E9" w14:textId="77777777">
        <w:trPr>
          <w:trHeight w:val="273"/>
          <w:jc w:val="center"/>
        </w:trPr>
        <w:tc>
          <w:tcPr>
            <w:tcW w:w="2130" w:type="dxa"/>
          </w:tcPr>
          <w:p w14:paraId="28D07F6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61B436AE"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9A2AE1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0FE86D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31C26">
              <w:rPr>
                <w:rFonts w:ascii="宋体" w:hAnsi="宋体" w:cs="Consolas"/>
                <w:color w:val="000000"/>
                <w:kern w:val="0"/>
                <w:sz w:val="21"/>
                <w:szCs w:val="21"/>
              </w:rPr>
              <w:t>9</w:t>
            </w:r>
            <w:r>
              <w:rPr>
                <w:rFonts w:ascii="宋体" w:hAnsi="宋体" w:cs="Consolas" w:hint="eastAsia"/>
                <w:color w:val="000000"/>
                <w:kern w:val="0"/>
                <w:sz w:val="21"/>
                <w:szCs w:val="21"/>
              </w:rPr>
              <w:t>年</w:t>
            </w:r>
            <w:r w:rsidR="00B31C26">
              <w:rPr>
                <w:rFonts w:ascii="宋体" w:hAnsi="宋体" w:cs="Consolas"/>
                <w:color w:val="000000"/>
                <w:kern w:val="0"/>
                <w:sz w:val="21"/>
                <w:szCs w:val="21"/>
              </w:rPr>
              <w:t>11</w:t>
            </w:r>
            <w:r>
              <w:rPr>
                <w:rFonts w:ascii="宋体" w:hAnsi="宋体" w:cs="Consolas" w:hint="eastAsia"/>
                <w:color w:val="000000"/>
                <w:kern w:val="0"/>
                <w:sz w:val="21"/>
                <w:szCs w:val="21"/>
              </w:rPr>
              <w:t>月</w:t>
            </w:r>
            <w:r w:rsidR="00B31C26">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235B9BF" w14:textId="77777777" w:rsidR="0013207C" w:rsidRDefault="00C377A3">
      <w:pPr>
        <w:ind w:firstLineChars="0" w:firstLine="420"/>
        <w:rPr>
          <w:kern w:val="0"/>
        </w:rPr>
      </w:pPr>
      <w:r>
        <w:rPr>
          <w:rFonts w:hint="eastAsia"/>
          <w:kern w:val="0"/>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14:paraId="7223C800" w14:textId="77777777"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411B9187" w:rsidR="0013207C" w:rsidRDefault="00C377A3">
      <w:pPr>
        <w:ind w:firstLine="480"/>
      </w:pPr>
      <w:r>
        <w:rPr>
          <w:rFonts w:hint="eastAsia"/>
        </w:rPr>
        <w:t>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14:paraId="195D74F4" w14:textId="77777777" w:rsidR="0013207C" w:rsidRDefault="006D21F2">
      <w:pPr>
        <w:pStyle w:val="afe"/>
      </w:pPr>
      <w:bookmarkStart w:id="94" w:name="_Hlk26120166"/>
      <w:r>
        <w:rPr>
          <w:rFonts w:hint="eastAsia"/>
        </w:rPr>
        <w:t>表5-2</w:t>
      </w:r>
      <w:r w:rsidR="00715826">
        <w:rPr>
          <w:rFonts w:hint="eastAsia"/>
        </w:rPr>
        <w:t>用户个人资料编辑功能的</w:t>
      </w:r>
      <w:r>
        <w:rPr>
          <w:rFonts w:hint="eastAsia"/>
        </w:rPr>
        <w:t>测试用例表</w:t>
      </w:r>
    </w:p>
    <w:tbl>
      <w:tblPr>
        <w:tblStyle w:val="afc"/>
        <w:tblW w:w="8414" w:type="dxa"/>
        <w:jc w:val="center"/>
        <w:tblLayout w:type="fixed"/>
        <w:tblLook w:val="04A0" w:firstRow="1" w:lastRow="0" w:firstColumn="1" w:lastColumn="0" w:noHBand="0" w:noVBand="1"/>
      </w:tblPr>
      <w:tblGrid>
        <w:gridCol w:w="2103"/>
        <w:gridCol w:w="2103"/>
        <w:gridCol w:w="2104"/>
        <w:gridCol w:w="2104"/>
      </w:tblGrid>
      <w:tr w:rsidR="0013207C" w14:paraId="0E7E4187" w14:textId="77777777">
        <w:trPr>
          <w:trHeight w:val="446"/>
          <w:jc w:val="center"/>
        </w:trPr>
        <w:tc>
          <w:tcPr>
            <w:tcW w:w="2103" w:type="dxa"/>
          </w:tcPr>
          <w:bookmarkEnd w:id="94"/>
          <w:p w14:paraId="315C783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14:paraId="437D1CC4"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w:t>
            </w:r>
          </w:p>
        </w:tc>
        <w:tc>
          <w:tcPr>
            <w:tcW w:w="2104" w:type="dxa"/>
          </w:tcPr>
          <w:p w14:paraId="31C560E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14:paraId="7C240FC7" w14:textId="77777777" w:rsidR="0013207C" w:rsidRDefault="00715826">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2E5D081E" w14:textId="77777777">
        <w:trPr>
          <w:trHeight w:val="344"/>
          <w:jc w:val="center"/>
        </w:trPr>
        <w:tc>
          <w:tcPr>
            <w:tcW w:w="2103" w:type="dxa"/>
          </w:tcPr>
          <w:p w14:paraId="1CA491D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bookmarkStart w:id="95" w:name="_Hlk25686766"/>
            <w:r>
              <w:rPr>
                <w:rFonts w:ascii="宋体" w:hAnsi="宋体" w:cs="Consolas" w:hint="eastAsia"/>
                <w:color w:val="000000"/>
                <w:kern w:val="0"/>
                <w:sz w:val="21"/>
                <w:szCs w:val="21"/>
              </w:rPr>
              <w:t>测试目的</w:t>
            </w:r>
          </w:p>
        </w:tc>
        <w:tc>
          <w:tcPr>
            <w:tcW w:w="6311" w:type="dxa"/>
            <w:gridSpan w:val="3"/>
          </w:tcPr>
          <w:p w14:paraId="707AB41F" w14:textId="77777777" w:rsidR="0013207C" w:rsidRDefault="00715826">
            <w:pPr>
              <w:autoSpaceDE w:val="0"/>
              <w:autoSpaceDN w:val="0"/>
              <w:adjustRightInd w:val="0"/>
              <w:ind w:firstLineChars="0" w:firstLine="0"/>
              <w:jc w:val="left"/>
              <w:rPr>
                <w:rFonts w:ascii="宋体" w:hAnsi="宋体" w:cs="Consolas"/>
                <w:color w:val="000000"/>
                <w:kern w:val="0"/>
                <w:sz w:val="21"/>
                <w:szCs w:val="21"/>
              </w:rPr>
            </w:pPr>
            <w:bookmarkStart w:id="96" w:name="_Hlk25686768"/>
            <w:r>
              <w:rPr>
                <w:rFonts w:ascii="宋体" w:hAnsi="宋体" w:cs="Consolas" w:hint="eastAsia"/>
                <w:color w:val="000000"/>
                <w:kern w:val="0"/>
                <w:sz w:val="21"/>
                <w:szCs w:val="21"/>
              </w:rPr>
              <w:t>验证云收藏应用的功能是否满足需求</w:t>
            </w:r>
            <w:bookmarkEnd w:id="96"/>
          </w:p>
        </w:tc>
      </w:tr>
      <w:bookmarkEnd w:id="95"/>
      <w:tr w:rsidR="0013207C" w14:paraId="0161292B" w14:textId="77777777">
        <w:trPr>
          <w:trHeight w:val="408"/>
          <w:jc w:val="center"/>
        </w:trPr>
        <w:tc>
          <w:tcPr>
            <w:tcW w:w="2103" w:type="dxa"/>
          </w:tcPr>
          <w:p w14:paraId="420D2E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3"/>
          </w:tcPr>
          <w:p w14:paraId="0EB64426" w14:textId="77777777" w:rsidR="0013207C" w:rsidRDefault="00B456E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52F2D13A" w14:textId="77777777">
        <w:trPr>
          <w:trHeight w:val="2216"/>
          <w:jc w:val="center"/>
        </w:trPr>
        <w:tc>
          <w:tcPr>
            <w:tcW w:w="2103" w:type="dxa"/>
          </w:tcPr>
          <w:p w14:paraId="0775156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31C33F3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2A5D707F" w14:textId="77777777"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3"/>
          </w:tcPr>
          <w:p w14:paraId="5DB180DA" w14:textId="77777777" w:rsidR="0013207C" w:rsidRDefault="006D21F2">
            <w:pPr>
              <w:pStyle w:val="aff0"/>
              <w:ind w:leftChars="0" w:left="0"/>
              <w:jc w:val="left"/>
            </w:pPr>
            <w:bookmarkStart w:id="97" w:name="_Hlk25686855"/>
            <w:r>
              <w:rPr>
                <w:rFonts w:hint="eastAsia"/>
              </w:rPr>
              <w:t>1</w:t>
            </w:r>
            <w:bookmarkStart w:id="98" w:name="_Hlk25686846"/>
            <w:r>
              <w:rPr>
                <w:rFonts w:hint="eastAsia"/>
              </w:rPr>
              <w:t>.</w:t>
            </w:r>
            <w:bookmarkEnd w:id="98"/>
            <w:r w:rsidR="00B456E2">
              <w:rPr>
                <w:rFonts w:hint="eastAsia"/>
              </w:rPr>
              <w:t>通过路由跳转、搜索或者收藏列表</w:t>
            </w:r>
          </w:p>
          <w:p w14:paraId="7DA9230A" w14:textId="77777777" w:rsidR="00715826" w:rsidRDefault="006D21F2">
            <w:pPr>
              <w:pStyle w:val="aff0"/>
              <w:ind w:leftChars="0" w:left="0"/>
              <w:jc w:val="left"/>
            </w:pPr>
            <w:r>
              <w:rPr>
                <w:rFonts w:hint="eastAsia"/>
              </w:rPr>
              <w:t>2.</w:t>
            </w:r>
            <w:r w:rsidR="00715826">
              <w:rPr>
                <w:rFonts w:hint="eastAsia"/>
              </w:rPr>
              <w:t>点击导航栏中的档案导航，跳转到用户的个人资料主页</w:t>
            </w:r>
            <w:bookmarkEnd w:id="97"/>
          </w:p>
          <w:p w14:paraId="5CB2381C" w14:textId="77777777" w:rsidR="0013207C" w:rsidRDefault="006D21F2">
            <w:pPr>
              <w:pStyle w:val="aff0"/>
              <w:ind w:leftChars="0" w:left="0"/>
              <w:jc w:val="left"/>
            </w:pPr>
            <w:r>
              <w:rPr>
                <w:rFonts w:hint="eastAsia"/>
              </w:rPr>
              <w:t>3.</w:t>
            </w:r>
            <w:r w:rsidR="00715826">
              <w:rPr>
                <w:rFonts w:hint="eastAsia"/>
              </w:rPr>
              <w:t>点击页面下方的编辑资料按钮</w:t>
            </w:r>
          </w:p>
          <w:p w14:paraId="3C1F5F37" w14:textId="77777777" w:rsidR="0013207C" w:rsidRDefault="006D21F2">
            <w:pPr>
              <w:pStyle w:val="aff0"/>
              <w:ind w:leftChars="0" w:left="0"/>
              <w:jc w:val="left"/>
            </w:pPr>
            <w:r>
              <w:rPr>
                <w:rFonts w:hint="eastAsia"/>
              </w:rPr>
              <w:t>4.</w:t>
            </w:r>
            <w:r w:rsidR="00715826">
              <w:rPr>
                <w:rFonts w:hint="eastAsia"/>
              </w:rPr>
              <w:t>在编辑个人资料对话框中，修改自己的昵称和简介</w:t>
            </w:r>
          </w:p>
          <w:p w14:paraId="1A94A10B" w14:textId="77777777" w:rsidR="00715826" w:rsidRDefault="00715826">
            <w:pPr>
              <w:pStyle w:val="aff0"/>
              <w:ind w:leftChars="0" w:left="0"/>
              <w:jc w:val="left"/>
            </w:pPr>
            <w:r>
              <w:rPr>
                <w:rFonts w:hint="eastAsia"/>
              </w:rPr>
              <w:t>5.</w:t>
            </w:r>
            <w:r>
              <w:rPr>
                <w:rFonts w:hint="eastAsia"/>
              </w:rPr>
              <w:t>输入合法的数据后，点击下方的完成编辑按钮</w:t>
            </w:r>
          </w:p>
        </w:tc>
      </w:tr>
      <w:tr w:rsidR="0013207C" w14:paraId="30FAD351" w14:textId="77777777" w:rsidTr="00E90228">
        <w:trPr>
          <w:trHeight w:val="2645"/>
          <w:jc w:val="center"/>
        </w:trPr>
        <w:tc>
          <w:tcPr>
            <w:tcW w:w="2103" w:type="dxa"/>
          </w:tcPr>
          <w:p w14:paraId="48517AAE"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11" w:type="dxa"/>
            <w:gridSpan w:val="3"/>
          </w:tcPr>
          <w:p w14:paraId="78DC5287" w14:textId="77777777" w:rsidR="0013207C" w:rsidRDefault="006D21F2">
            <w:pPr>
              <w:pStyle w:val="aff0"/>
              <w:ind w:leftChars="0" w:left="0"/>
              <w:jc w:val="left"/>
            </w:pPr>
            <w:r>
              <w:rPr>
                <w:rFonts w:hint="eastAsia"/>
              </w:rPr>
              <w:t>1.</w:t>
            </w:r>
            <w:r w:rsidR="00715826">
              <w:rPr>
                <w:rFonts w:hint="eastAsia"/>
              </w:rPr>
              <w:t>成功打开编辑个人资料对话框</w:t>
            </w:r>
          </w:p>
          <w:p w14:paraId="375705C5" w14:textId="77777777" w:rsidR="0013207C" w:rsidRDefault="006D21F2">
            <w:pPr>
              <w:pStyle w:val="aff0"/>
              <w:ind w:leftChars="0" w:left="0"/>
              <w:jc w:val="left"/>
            </w:pPr>
            <w:r>
              <w:rPr>
                <w:rFonts w:hint="eastAsia"/>
              </w:rPr>
              <w:t>2.</w:t>
            </w:r>
            <w:r w:rsidR="00715826">
              <w:rPr>
                <w:rFonts w:hint="eastAsia"/>
              </w:rPr>
              <w:t>在编辑个人资料对话框中修改输入数据时，作为背景的用户</w:t>
            </w:r>
            <w:r w:rsidR="005719F0">
              <w:rPr>
                <w:rFonts w:hint="eastAsia"/>
              </w:rPr>
              <w:t>个人</w:t>
            </w:r>
            <w:r w:rsidR="00715826">
              <w:rPr>
                <w:rFonts w:hint="eastAsia"/>
              </w:rPr>
              <w:t>资料主页中的数据不会随之发生变化</w:t>
            </w:r>
          </w:p>
          <w:p w14:paraId="208532CE" w14:textId="77777777" w:rsidR="00715826" w:rsidRDefault="00715826">
            <w:pPr>
              <w:pStyle w:val="aff0"/>
              <w:ind w:leftChars="0" w:left="0"/>
              <w:jc w:val="left"/>
            </w:pPr>
            <w:r>
              <w:rPr>
                <w:rFonts w:hint="eastAsia"/>
              </w:rPr>
              <w:t>3.</w:t>
            </w:r>
            <w:r>
              <w:rPr>
                <w:rFonts w:hint="eastAsia"/>
              </w:rPr>
              <w:t>点击完成编辑按钮后，</w:t>
            </w:r>
            <w:r w:rsidR="005719F0">
              <w:rPr>
                <w:rFonts w:hint="eastAsia"/>
              </w:rPr>
              <w:t>将会提示编辑成功，并关闭编辑个人资料对话框，用户个人资料主页中的数据也会随之发生变化</w:t>
            </w:r>
          </w:p>
        </w:tc>
      </w:tr>
    </w:tbl>
    <w:p w14:paraId="622A2727" w14:textId="243B1008" w:rsidR="00E90228" w:rsidRPr="00E90228" w:rsidRDefault="00E90228" w:rsidP="00E90228">
      <w:pPr>
        <w:pStyle w:val="afe"/>
        <w:ind w:firstLine="420"/>
        <w:jc w:val="right"/>
      </w:pPr>
      <w:r>
        <w:rPr>
          <w:rFonts w:hint="eastAsia"/>
        </w:rPr>
        <w:lastRenderedPageBreak/>
        <w:t>续表5-2用户个人资料编辑功能的测试用例表</w:t>
      </w:r>
    </w:p>
    <w:tbl>
      <w:tblPr>
        <w:tblStyle w:val="afc"/>
        <w:tblW w:w="8414" w:type="dxa"/>
        <w:jc w:val="center"/>
        <w:tblLayout w:type="fixed"/>
        <w:tblLook w:val="04A0" w:firstRow="1" w:lastRow="0" w:firstColumn="1" w:lastColumn="0" w:noHBand="0" w:noVBand="1"/>
      </w:tblPr>
      <w:tblGrid>
        <w:gridCol w:w="2103"/>
        <w:gridCol w:w="2103"/>
        <w:gridCol w:w="1360"/>
        <w:gridCol w:w="2848"/>
      </w:tblGrid>
      <w:tr w:rsidR="0013207C" w14:paraId="18A5976A" w14:textId="77777777" w:rsidTr="00413755">
        <w:trPr>
          <w:trHeight w:val="344"/>
          <w:jc w:val="center"/>
        </w:trPr>
        <w:tc>
          <w:tcPr>
            <w:tcW w:w="2103" w:type="dxa"/>
            <w:vAlign w:val="center"/>
          </w:tcPr>
          <w:p w14:paraId="21899309"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3"/>
            <w:vAlign w:val="center"/>
          </w:tcPr>
          <w:p w14:paraId="35DA741F" w14:textId="77777777" w:rsidR="0013207C" w:rsidRDefault="005719F0" w:rsidP="00413755">
            <w:pPr>
              <w:autoSpaceDE w:val="0"/>
              <w:autoSpaceDN w:val="0"/>
              <w:adjustRightInd w:val="0"/>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编辑用户个人资料</w:t>
            </w:r>
          </w:p>
        </w:tc>
      </w:tr>
      <w:tr w:rsidR="0013207C" w14:paraId="5CC2DB7A" w14:textId="77777777">
        <w:trPr>
          <w:trHeight w:val="203"/>
          <w:jc w:val="center"/>
        </w:trPr>
        <w:tc>
          <w:tcPr>
            <w:tcW w:w="2103" w:type="dxa"/>
          </w:tcPr>
          <w:p w14:paraId="23AE824B"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3"/>
          </w:tcPr>
          <w:p w14:paraId="78C94757" w14:textId="77777777" w:rsidR="0013207C" w:rsidRDefault="006D21F2" w:rsidP="00E90228">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31423F51" w14:textId="77777777">
        <w:trPr>
          <w:trHeight w:val="267"/>
          <w:jc w:val="center"/>
        </w:trPr>
        <w:tc>
          <w:tcPr>
            <w:tcW w:w="2103" w:type="dxa"/>
          </w:tcPr>
          <w:p w14:paraId="3A6AAF5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14:paraId="29D646AC" w14:textId="77777777" w:rsidR="0013207C" w:rsidRDefault="005719F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60" w:type="dxa"/>
          </w:tcPr>
          <w:p w14:paraId="1C61FDB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tcPr>
          <w:p w14:paraId="764E348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5719F0">
              <w:rPr>
                <w:rFonts w:ascii="宋体" w:hAnsi="宋体" w:cs="Consolas"/>
                <w:color w:val="000000"/>
                <w:kern w:val="0"/>
                <w:sz w:val="21"/>
                <w:szCs w:val="21"/>
              </w:rPr>
              <w:t>9</w:t>
            </w:r>
            <w:r>
              <w:rPr>
                <w:rFonts w:ascii="宋体" w:hAnsi="宋体" w:cs="Consolas" w:hint="eastAsia"/>
                <w:color w:val="000000"/>
                <w:kern w:val="0"/>
                <w:sz w:val="21"/>
                <w:szCs w:val="21"/>
              </w:rPr>
              <w:t>年</w:t>
            </w:r>
            <w:r w:rsidR="005719F0">
              <w:rPr>
                <w:rFonts w:ascii="宋体" w:hAnsi="宋体" w:cs="Consolas"/>
                <w:color w:val="000000"/>
                <w:kern w:val="0"/>
                <w:sz w:val="21"/>
                <w:szCs w:val="21"/>
              </w:rPr>
              <w:t>11</w:t>
            </w:r>
            <w:r>
              <w:rPr>
                <w:rFonts w:ascii="宋体" w:hAnsi="宋体" w:cs="Consolas" w:hint="eastAsia"/>
                <w:color w:val="000000"/>
                <w:kern w:val="0"/>
                <w:sz w:val="21"/>
                <w:szCs w:val="21"/>
              </w:rPr>
              <w:t>月</w:t>
            </w:r>
            <w:r w:rsidR="005719F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583CE48" w14:textId="77777777" w:rsidR="0013207C" w:rsidRDefault="005719F0" w:rsidP="005719F0">
      <w:pPr>
        <w:ind w:firstLine="480"/>
      </w:pPr>
      <w:r>
        <w:rPr>
          <w:rFonts w:hint="eastAsia"/>
        </w:rPr>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14:paraId="3C8D816A" w14:textId="77777777"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77777777" w:rsidR="0013207C" w:rsidRDefault="005719F0" w:rsidP="005E34BA">
      <w:pPr>
        <w:ind w:firstLine="480"/>
      </w:pPr>
      <w:r>
        <w:rPr>
          <w:rFonts w:hint="eastAsia"/>
        </w:rPr>
        <w:t>由于收藏的查询和管理是本系统的核心功能，收藏的创建、编辑和删除自然是本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77777777" w:rsidR="0013207C" w:rsidRDefault="006D21F2">
      <w:pPr>
        <w:pStyle w:val="afe"/>
        <w:ind w:firstLine="480"/>
      </w:pPr>
      <w:bookmarkStart w:id="99" w:name="_Hlk26120460"/>
      <w:r>
        <w:rPr>
          <w:rFonts w:hint="eastAsia"/>
        </w:rPr>
        <w:t>表5-3</w:t>
      </w:r>
      <w:r w:rsidR="005E34BA">
        <w:rPr>
          <w:rFonts w:hint="eastAsia"/>
        </w:rPr>
        <w:t>收藏管理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2131"/>
        <w:gridCol w:w="2131"/>
      </w:tblGrid>
      <w:tr w:rsidR="0013207C" w14:paraId="5B0D0FFD" w14:textId="77777777">
        <w:trPr>
          <w:jc w:val="center"/>
        </w:trPr>
        <w:tc>
          <w:tcPr>
            <w:tcW w:w="2130" w:type="dxa"/>
          </w:tcPr>
          <w:bookmarkEnd w:id="99"/>
          <w:p w14:paraId="53EFD9A7"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337DCA7D"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3</w:t>
            </w:r>
          </w:p>
        </w:tc>
        <w:tc>
          <w:tcPr>
            <w:tcW w:w="2131" w:type="dxa"/>
          </w:tcPr>
          <w:p w14:paraId="7BCDE9A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258ADB55" w14:textId="77777777" w:rsidR="0013207C" w:rsidRDefault="005E34BA">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D1BDD64" w14:textId="77777777">
        <w:trPr>
          <w:trHeight w:val="323"/>
          <w:jc w:val="center"/>
        </w:trPr>
        <w:tc>
          <w:tcPr>
            <w:tcW w:w="2130" w:type="dxa"/>
          </w:tcPr>
          <w:p w14:paraId="1F2B3B0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3"/>
          </w:tcPr>
          <w:p w14:paraId="58840E0D"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09D78A6D" w14:textId="77777777">
        <w:trPr>
          <w:trHeight w:val="266"/>
          <w:jc w:val="center"/>
        </w:trPr>
        <w:tc>
          <w:tcPr>
            <w:tcW w:w="2130" w:type="dxa"/>
          </w:tcPr>
          <w:p w14:paraId="110928E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3"/>
          </w:tcPr>
          <w:p w14:paraId="2773357B"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4FCD1586" w14:textId="77777777" w:rsidTr="00413755">
        <w:trPr>
          <w:trHeight w:val="4085"/>
          <w:jc w:val="center"/>
        </w:trPr>
        <w:tc>
          <w:tcPr>
            <w:tcW w:w="2130" w:type="dxa"/>
          </w:tcPr>
          <w:p w14:paraId="2CE629CD" w14:textId="77777777"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3"/>
          </w:tcPr>
          <w:p w14:paraId="14DE6BC7" w14:textId="77777777" w:rsidR="005E34BA" w:rsidRDefault="005E34BA" w:rsidP="005E34BA">
            <w:pPr>
              <w:pStyle w:val="aff0"/>
              <w:ind w:leftChars="0" w:left="0"/>
              <w:jc w:val="left"/>
            </w:pPr>
            <w:r>
              <w:rPr>
                <w:rFonts w:hint="eastAsia"/>
              </w:rPr>
              <w:t>1.</w:t>
            </w:r>
            <w:r>
              <w:rPr>
                <w:rFonts w:hint="eastAsia"/>
              </w:rPr>
              <w:t>登录云收藏应用</w:t>
            </w:r>
          </w:p>
          <w:p w14:paraId="34EA9786" w14:textId="452C1088" w:rsidR="005E34BA" w:rsidRDefault="005E34BA" w:rsidP="005E34BA">
            <w:pPr>
              <w:pStyle w:val="aff0"/>
              <w:ind w:leftChars="0" w:left="0"/>
              <w:jc w:val="left"/>
            </w:pPr>
            <w:bookmarkStart w:id="100" w:name="_Hlk26120403"/>
            <w:r>
              <w:rPr>
                <w:rFonts w:hint="eastAsia"/>
              </w:rPr>
              <w:t>2.</w:t>
            </w:r>
            <w:r>
              <w:rPr>
                <w:rFonts w:hint="eastAsia"/>
              </w:rPr>
              <w:t>点击跳转到用户的收藏页面</w:t>
            </w:r>
          </w:p>
          <w:bookmarkEnd w:id="100"/>
          <w:p w14:paraId="26C3D0F0" w14:textId="77777777" w:rsidR="005E34BA" w:rsidRDefault="005E34BA" w:rsidP="005E34BA">
            <w:pPr>
              <w:pStyle w:val="aff0"/>
              <w:ind w:leftChars="0" w:left="0"/>
              <w:jc w:val="left"/>
            </w:pPr>
            <w:r>
              <w:rPr>
                <w:rFonts w:hint="eastAsia"/>
              </w:rPr>
              <w:t>4.</w:t>
            </w:r>
            <w:r>
              <w:rPr>
                <w:rFonts w:hint="eastAsia"/>
              </w:rPr>
              <w:t>点击页面右侧的创建收藏按钮</w:t>
            </w:r>
          </w:p>
          <w:p w14:paraId="4133582F" w14:textId="77777777" w:rsidR="005E34BA" w:rsidRDefault="005E34BA" w:rsidP="005E34BA">
            <w:pPr>
              <w:pStyle w:val="aff0"/>
              <w:ind w:leftChars="0" w:left="0"/>
              <w:jc w:val="left"/>
            </w:pPr>
            <w:r>
              <w:rPr>
                <w:rFonts w:hint="eastAsia"/>
              </w:rPr>
              <w:t>5.</w:t>
            </w:r>
            <w:r>
              <w:rPr>
                <w:rFonts w:hint="eastAsia"/>
              </w:rPr>
              <w:t>在创建收藏对话框中，输入合法的数据，点击创建按钮</w:t>
            </w:r>
          </w:p>
          <w:p w14:paraId="69CAEA79" w14:textId="3A444FB2" w:rsidR="005E34BA" w:rsidRDefault="005E34BA" w:rsidP="005E34BA">
            <w:pPr>
              <w:pStyle w:val="aff0"/>
              <w:ind w:leftChars="0" w:left="0"/>
              <w:jc w:val="left"/>
            </w:pPr>
            <w:r>
              <w:rPr>
                <w:rFonts w:hint="eastAsia"/>
              </w:rPr>
              <w:t>6.</w:t>
            </w:r>
            <w:bookmarkStart w:id="101" w:name="_Hlk25687044"/>
            <w:r>
              <w:rPr>
                <w:rFonts w:hint="eastAsia"/>
              </w:rPr>
              <w:t>在收藏列表中，找到</w:t>
            </w:r>
            <w:r w:rsidR="00A27DDB">
              <w:rPr>
                <w:rFonts w:hint="eastAsia"/>
              </w:rPr>
              <w:t>之前</w:t>
            </w:r>
            <w:r>
              <w:rPr>
                <w:rFonts w:hint="eastAsia"/>
              </w:rPr>
              <w:t>创建的收藏，点击进入详情页面</w:t>
            </w:r>
          </w:p>
          <w:bookmarkEnd w:id="101"/>
          <w:p w14:paraId="28921746" w14:textId="77777777" w:rsidR="005E34BA" w:rsidRDefault="005E34BA" w:rsidP="005E34BA">
            <w:pPr>
              <w:pStyle w:val="aff0"/>
              <w:ind w:leftChars="0" w:left="0"/>
              <w:jc w:val="left"/>
            </w:pPr>
            <w:r>
              <w:rPr>
                <w:rFonts w:hint="eastAsia"/>
              </w:rPr>
              <w:t>7.</w:t>
            </w:r>
            <w:r>
              <w:rPr>
                <w:rFonts w:hint="eastAsia"/>
              </w:rPr>
              <w:t>点击页面下方的编辑按钮，输入合法的数据，点击完成编辑按钮</w:t>
            </w:r>
          </w:p>
          <w:p w14:paraId="0793A0D0" w14:textId="436E1BB0" w:rsidR="005E34BA" w:rsidRDefault="005E34BA" w:rsidP="005E34BA">
            <w:pPr>
              <w:pStyle w:val="aff0"/>
              <w:ind w:leftChars="0" w:left="0"/>
              <w:jc w:val="left"/>
            </w:pPr>
            <w:r>
              <w:rPr>
                <w:rFonts w:hint="eastAsia"/>
              </w:rPr>
              <w:t>8.</w:t>
            </w:r>
            <w:r>
              <w:rPr>
                <w:rFonts w:hint="eastAsia"/>
              </w:rPr>
              <w:t>在收藏列表中，找到</w:t>
            </w:r>
            <w:r w:rsidR="00A27DDB">
              <w:rPr>
                <w:rFonts w:hint="eastAsia"/>
              </w:rPr>
              <w:t>之前</w:t>
            </w:r>
            <w:r>
              <w:rPr>
                <w:rFonts w:hint="eastAsia"/>
              </w:rPr>
              <w:t>创建的收藏，点击进入详情页面</w:t>
            </w:r>
          </w:p>
          <w:p w14:paraId="458D10DF" w14:textId="77777777" w:rsidR="005E34BA" w:rsidRPr="005E34BA" w:rsidRDefault="005E34BA" w:rsidP="005E34BA">
            <w:pPr>
              <w:pStyle w:val="aff0"/>
              <w:ind w:leftChars="0" w:left="0"/>
              <w:jc w:val="left"/>
            </w:pPr>
            <w:r>
              <w:rPr>
                <w:rFonts w:hint="eastAsia"/>
              </w:rPr>
              <w:t>9.</w:t>
            </w:r>
            <w:r>
              <w:rPr>
                <w:rFonts w:hint="eastAsia"/>
              </w:rPr>
              <w:t>点击页面下方的删除按钮，接着点击确认按钮</w:t>
            </w:r>
          </w:p>
        </w:tc>
      </w:tr>
    </w:tbl>
    <w:p w14:paraId="6987B5C7" w14:textId="5C35FDF0" w:rsidR="00413755" w:rsidRPr="00413755" w:rsidRDefault="00413755" w:rsidP="00413755">
      <w:pPr>
        <w:pStyle w:val="afe"/>
        <w:ind w:firstLine="480"/>
        <w:jc w:val="right"/>
      </w:pPr>
      <w:r>
        <w:rPr>
          <w:rFonts w:hint="eastAsia"/>
        </w:rPr>
        <w:lastRenderedPageBreak/>
        <w:t>表5-3收藏管理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2885"/>
      </w:tblGrid>
      <w:tr w:rsidR="0013207C" w14:paraId="78C7F2FF" w14:textId="77777777">
        <w:trPr>
          <w:jc w:val="center"/>
        </w:trPr>
        <w:tc>
          <w:tcPr>
            <w:tcW w:w="2130" w:type="dxa"/>
          </w:tcPr>
          <w:p w14:paraId="09BF9FB5"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3"/>
          </w:tcPr>
          <w:p w14:paraId="175E970F" w14:textId="77777777" w:rsidR="005E34BA" w:rsidRDefault="006D21F2">
            <w:pPr>
              <w:pStyle w:val="aff0"/>
              <w:ind w:leftChars="0" w:left="0"/>
              <w:jc w:val="left"/>
            </w:pPr>
            <w:r>
              <w:rPr>
                <w:rFonts w:hint="eastAsia"/>
              </w:rPr>
              <w:t>1.</w:t>
            </w:r>
            <w:r w:rsidR="005E34BA">
              <w:rPr>
                <w:rFonts w:hint="eastAsia"/>
              </w:rPr>
              <w:t>成功创建收藏</w:t>
            </w:r>
          </w:p>
          <w:p w14:paraId="22D5C5AF" w14:textId="77777777" w:rsidR="005E34BA" w:rsidRDefault="005E34BA">
            <w:pPr>
              <w:pStyle w:val="aff0"/>
              <w:ind w:leftChars="0" w:left="0"/>
              <w:jc w:val="left"/>
            </w:pPr>
            <w:r>
              <w:rPr>
                <w:rFonts w:hint="eastAsia"/>
              </w:rPr>
              <w:t>2.</w:t>
            </w:r>
            <w:r>
              <w:rPr>
                <w:rFonts w:hint="eastAsia"/>
              </w:rPr>
              <w:t>成功编辑收藏</w:t>
            </w:r>
          </w:p>
          <w:p w14:paraId="7E0D9CFE" w14:textId="77777777" w:rsidR="0013207C" w:rsidRDefault="005E34BA" w:rsidP="005E34BA">
            <w:pPr>
              <w:pStyle w:val="aff0"/>
              <w:ind w:leftChars="0" w:left="0"/>
              <w:jc w:val="left"/>
            </w:pPr>
            <w:r>
              <w:rPr>
                <w:rFonts w:hint="eastAsia"/>
              </w:rPr>
              <w:t>3.</w:t>
            </w:r>
            <w:r>
              <w:rPr>
                <w:rFonts w:hint="eastAsia"/>
              </w:rPr>
              <w:t>成功删除收藏，但在删除之前，需要再次进行确认</w:t>
            </w:r>
          </w:p>
          <w:p w14:paraId="6B4CB4FB" w14:textId="22482EA6" w:rsidR="00BE5060" w:rsidRDefault="00BE5060" w:rsidP="005E34BA">
            <w:pPr>
              <w:pStyle w:val="aff0"/>
              <w:ind w:leftChars="0" w:left="0"/>
              <w:jc w:val="left"/>
            </w:pPr>
            <w:r>
              <w:rPr>
                <w:rFonts w:hint="eastAsia"/>
              </w:rPr>
              <w:t>4.</w:t>
            </w:r>
            <w:r>
              <w:rPr>
                <w:rFonts w:hint="eastAsia"/>
              </w:rPr>
              <w:t>操作成功后，收藏列表中的数据</w:t>
            </w:r>
            <w:r w:rsidR="00DC431E">
              <w:rPr>
                <w:rFonts w:hint="eastAsia"/>
              </w:rPr>
              <w:t>也会</w:t>
            </w:r>
            <w:r>
              <w:rPr>
                <w:rFonts w:hint="eastAsia"/>
              </w:rPr>
              <w:t>发生</w:t>
            </w:r>
            <w:r w:rsidR="00DC431E">
              <w:rPr>
                <w:rFonts w:hint="eastAsia"/>
              </w:rPr>
              <w:t>相应的</w:t>
            </w:r>
            <w:r>
              <w:rPr>
                <w:rFonts w:hint="eastAsia"/>
              </w:rPr>
              <w:t>变化</w:t>
            </w:r>
          </w:p>
        </w:tc>
      </w:tr>
      <w:tr w:rsidR="0013207C" w14:paraId="30D0BD5D" w14:textId="77777777">
        <w:trPr>
          <w:trHeight w:val="624"/>
          <w:jc w:val="center"/>
        </w:trPr>
        <w:tc>
          <w:tcPr>
            <w:tcW w:w="2130" w:type="dxa"/>
          </w:tcPr>
          <w:p w14:paraId="29C21D8B"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3"/>
          </w:tcPr>
          <w:p w14:paraId="16F42F8C" w14:textId="3B54943F"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可以比较顺利地创建、编辑和删除收藏。操作成功后，收藏列表也会发生相应的变化。</w:t>
            </w:r>
          </w:p>
        </w:tc>
      </w:tr>
      <w:tr w:rsidR="0013207C" w14:paraId="14619789" w14:textId="77777777">
        <w:trPr>
          <w:jc w:val="center"/>
        </w:trPr>
        <w:tc>
          <w:tcPr>
            <w:tcW w:w="2130" w:type="dxa"/>
          </w:tcPr>
          <w:p w14:paraId="52FD78C4"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3"/>
          </w:tcPr>
          <w:p w14:paraId="610EEB31" w14:textId="77777777"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4865C21E" w14:textId="77777777">
        <w:trPr>
          <w:trHeight w:val="345"/>
          <w:jc w:val="center"/>
        </w:trPr>
        <w:tc>
          <w:tcPr>
            <w:tcW w:w="2130" w:type="dxa"/>
          </w:tcPr>
          <w:p w14:paraId="7EFF295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1DE23F95" w14:textId="77777777"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0BAE018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tcPr>
          <w:p w14:paraId="2D7DA66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E5060">
              <w:rPr>
                <w:rFonts w:ascii="宋体" w:hAnsi="宋体" w:cs="Consolas"/>
                <w:color w:val="000000"/>
                <w:kern w:val="0"/>
                <w:sz w:val="21"/>
                <w:szCs w:val="21"/>
              </w:rPr>
              <w:t>9</w:t>
            </w:r>
            <w:r>
              <w:rPr>
                <w:rFonts w:ascii="宋体" w:hAnsi="宋体" w:cs="Consolas" w:hint="eastAsia"/>
                <w:color w:val="000000"/>
                <w:kern w:val="0"/>
                <w:sz w:val="21"/>
                <w:szCs w:val="21"/>
              </w:rPr>
              <w:t>年</w:t>
            </w:r>
            <w:r w:rsidR="00BE5060">
              <w:rPr>
                <w:rFonts w:ascii="宋体" w:hAnsi="宋体" w:cs="Consolas"/>
                <w:color w:val="000000"/>
                <w:kern w:val="0"/>
                <w:sz w:val="21"/>
                <w:szCs w:val="21"/>
              </w:rPr>
              <w:t>11</w:t>
            </w:r>
            <w:r>
              <w:rPr>
                <w:rFonts w:ascii="宋体" w:hAnsi="宋体" w:cs="Consolas" w:hint="eastAsia"/>
                <w:color w:val="000000"/>
                <w:kern w:val="0"/>
                <w:sz w:val="21"/>
                <w:szCs w:val="21"/>
              </w:rPr>
              <w:t>月</w:t>
            </w:r>
            <w:r w:rsidR="00BE506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65A1B02E" w14:textId="77777777" w:rsidR="00413755" w:rsidRDefault="00BE5060">
      <w:pPr>
        <w:ind w:firstLine="480"/>
      </w:pPr>
      <w:r>
        <w:rPr>
          <w:rFonts w:hint="eastAsia"/>
        </w:rPr>
        <w:t>虽然这项功能顺利通过了测试，但是仍然存在一些不尽人意之处。例如，</w:t>
      </w:r>
      <w:r w:rsidR="001B7F61">
        <w:rPr>
          <w:rFonts w:hint="eastAsia"/>
        </w:rPr>
        <w:t>虽然</w:t>
      </w:r>
      <w:r>
        <w:rPr>
          <w:rFonts w:hint="eastAsia"/>
        </w:rPr>
        <w:t>当用户删除了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p>
    <w:p w14:paraId="02D4C6AE" w14:textId="7C67A405" w:rsidR="0013207C" w:rsidRDefault="001B7F61">
      <w:pPr>
        <w:ind w:firstLine="480"/>
      </w:pPr>
      <w:r>
        <w:rPr>
          <w:rFonts w:hint="eastAsia"/>
        </w:rPr>
        <w:t>另外，也可以考虑添加一些动画效果，让页面的改变和切换显得更加流畅</w:t>
      </w:r>
      <w:r w:rsidR="00413755">
        <w:rPr>
          <w:rFonts w:hint="eastAsia"/>
        </w:rPr>
        <w:t>，为用户提供更好的浏览体验</w:t>
      </w:r>
      <w:r>
        <w:rPr>
          <w:rFonts w:hint="eastAsia"/>
        </w:rPr>
        <w:t>。例如，当删除收藏时，收藏列表中的该项会被向右移除并消失，收藏列表会在之后重新闭合到一起。</w:t>
      </w:r>
    </w:p>
    <w:p w14:paraId="2F0C524C" w14:textId="5803E79E" w:rsidR="00413755" w:rsidRDefault="00413755">
      <w:pPr>
        <w:ind w:firstLine="480"/>
      </w:pPr>
      <w:r>
        <w:rPr>
          <w:rFonts w:hint="eastAsia"/>
        </w:rPr>
        <w:t>也可以考虑添加一项扩展功能，当用户确认删除之后，在接下来的一段时间内，仍然允许用户恢复被删除的数据。</w:t>
      </w:r>
    </w:p>
    <w:p w14:paraId="37D6A327" w14:textId="20AB5532" w:rsidR="0013207C" w:rsidRDefault="006D21F2">
      <w:pPr>
        <w:pStyle w:val="3"/>
      </w:pPr>
      <w:r>
        <w:rPr>
          <w:rFonts w:hint="eastAsia"/>
        </w:rPr>
        <w:t>5.1.4</w:t>
      </w:r>
      <w:r w:rsidR="00FD4108">
        <w:t xml:space="preserve"> </w:t>
      </w:r>
      <w:r w:rsidR="00FD4108">
        <w:rPr>
          <w:rFonts w:hint="eastAsia"/>
          <w:kern w:val="0"/>
        </w:rPr>
        <w:t>收藏的链接复制功能</w:t>
      </w:r>
    </w:p>
    <w:p w14:paraId="40F71A92" w14:textId="77777777" w:rsidR="00413755" w:rsidRDefault="001B7F61" w:rsidP="00413755">
      <w:pPr>
        <w:ind w:firstLine="480"/>
      </w:pPr>
      <w:r>
        <w:rPr>
          <w:rFonts w:hint="eastAsia"/>
        </w:rPr>
        <w:t>收藏的链接复制功能，本质上是一种字符串处理功能。后台系统接收指定收藏的数据，通过某种格式转化为指定类型的链接。</w:t>
      </w:r>
      <w:r w:rsidR="00B456E2">
        <w:rPr>
          <w:rFonts w:hint="eastAsia"/>
        </w:rPr>
        <w:t>如果仅仅只是原样复制收藏的链接的话，那么链接复制功能的实现可谓相当简单了。不过，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可以说，本项功能能够完全满足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734494ED" w14:textId="77777777" w:rsidR="0010448A" w:rsidRDefault="0010448A" w:rsidP="00413755">
      <w:pPr>
        <w:ind w:firstLine="480"/>
      </w:pPr>
    </w:p>
    <w:p w14:paraId="57496BE3" w14:textId="738881FF" w:rsidR="0013207C" w:rsidRDefault="00413755">
      <w:pPr>
        <w:pStyle w:val="afe"/>
        <w:ind w:firstLine="420"/>
      </w:pPr>
      <w:r>
        <w:rPr>
          <w:rFonts w:hint="eastAsia"/>
        </w:rPr>
        <w:lastRenderedPageBreak/>
        <w:t>表5-4收藏的链接复制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2AAF60D8" w14:textId="77777777">
        <w:trPr>
          <w:jc w:val="center"/>
        </w:trPr>
        <w:tc>
          <w:tcPr>
            <w:tcW w:w="2130" w:type="dxa"/>
          </w:tcPr>
          <w:p w14:paraId="36BCC27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027D8217"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4</w:t>
            </w:r>
          </w:p>
        </w:tc>
        <w:tc>
          <w:tcPr>
            <w:tcW w:w="2131" w:type="dxa"/>
            <w:gridSpan w:val="2"/>
          </w:tcPr>
          <w:p w14:paraId="23F44F9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6E9D7C1D" w14:textId="77777777" w:rsidR="0013207C" w:rsidRDefault="001B7F61">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8DAFAA3" w14:textId="77777777">
        <w:trPr>
          <w:trHeight w:val="280"/>
          <w:jc w:val="center"/>
        </w:trPr>
        <w:tc>
          <w:tcPr>
            <w:tcW w:w="2130" w:type="dxa"/>
          </w:tcPr>
          <w:p w14:paraId="2522FF22"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4AA28BD3" w14:textId="77777777" w:rsidR="0013207C" w:rsidRDefault="001B7F61">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132DA995" w14:textId="77777777">
        <w:trPr>
          <w:trHeight w:val="203"/>
          <w:jc w:val="center"/>
        </w:trPr>
        <w:tc>
          <w:tcPr>
            <w:tcW w:w="2130" w:type="dxa"/>
          </w:tcPr>
          <w:p w14:paraId="63CE290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77084435"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10C861F5" w14:textId="77777777">
        <w:trPr>
          <w:jc w:val="center"/>
        </w:trPr>
        <w:tc>
          <w:tcPr>
            <w:tcW w:w="2130" w:type="dxa"/>
          </w:tcPr>
          <w:p w14:paraId="59CF6436" w14:textId="77777777"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04445678" w14:textId="77777777" w:rsidR="00F5223F" w:rsidRDefault="006D21F2">
            <w:pPr>
              <w:pStyle w:val="aff0"/>
              <w:ind w:leftChars="0" w:left="0"/>
            </w:pPr>
            <w:r>
              <w:rPr>
                <w:rFonts w:cs="Times New Roman"/>
              </w:rPr>
              <w:t>1.</w:t>
            </w:r>
            <w:r w:rsidR="00F5223F">
              <w:rPr>
                <w:rFonts w:hint="eastAsia"/>
              </w:rPr>
              <w:t>通过直接路由跳转或者查询的方式，，进入某个收藏的详情页面</w:t>
            </w:r>
          </w:p>
          <w:p w14:paraId="4CB5EDD1" w14:textId="24D8CD47" w:rsidR="00F5223F" w:rsidRDefault="006D21F2">
            <w:pPr>
              <w:pStyle w:val="aff0"/>
              <w:ind w:leftChars="0" w:left="0"/>
            </w:pPr>
            <w:r>
              <w:rPr>
                <w:rFonts w:cs="Times New Roman"/>
              </w:rPr>
              <w:t>2.</w:t>
            </w:r>
            <w:r w:rsidR="00F5223F">
              <w:rPr>
                <w:rFonts w:cs="Times New Roman" w:hint="eastAsia"/>
              </w:rPr>
              <w:t>点击复制链接按钮，在下拉菜单中</w:t>
            </w:r>
            <w:r w:rsidR="00DC431E">
              <w:rPr>
                <w:rFonts w:cs="Times New Roman" w:hint="eastAsia"/>
              </w:rPr>
              <w:t>，</w:t>
            </w:r>
            <w:r w:rsidR="00F5223F">
              <w:rPr>
                <w:rFonts w:cs="Times New Roman" w:hint="eastAsia"/>
              </w:rPr>
              <w:t>点击复制链接按钮</w:t>
            </w:r>
          </w:p>
          <w:p w14:paraId="7A715BEA" w14:textId="77777777" w:rsidR="0013207C" w:rsidRDefault="006D21F2">
            <w:pPr>
              <w:pStyle w:val="aff0"/>
              <w:ind w:leftChars="0" w:left="0"/>
            </w:pPr>
            <w:r>
              <w:rPr>
                <w:rFonts w:cs="Times New Roman"/>
              </w:rPr>
              <w:t>3.</w:t>
            </w:r>
            <w:r w:rsidR="00F5223F">
              <w:rPr>
                <w:rFonts w:hint="eastAsia"/>
              </w:rPr>
              <w:t>粘贴链接到地址栏</w:t>
            </w:r>
          </w:p>
          <w:p w14:paraId="69E01CE9" w14:textId="205CD80A" w:rsidR="0013207C" w:rsidRDefault="006D21F2">
            <w:pPr>
              <w:pStyle w:val="aff0"/>
              <w:ind w:leftChars="0" w:left="0"/>
            </w:pPr>
            <w:r>
              <w:rPr>
                <w:rFonts w:cs="Times New Roman"/>
              </w:rPr>
              <w:t>4.</w:t>
            </w:r>
            <w:r w:rsidR="00F5223F">
              <w:rPr>
                <w:rFonts w:hint="eastAsia"/>
              </w:rPr>
              <w:t>点击复制链接按钮，在下拉菜单中</w:t>
            </w:r>
            <w:r w:rsidR="00DC431E">
              <w:rPr>
                <w:rFonts w:hint="eastAsia"/>
              </w:rPr>
              <w:t>，</w:t>
            </w:r>
            <w:r w:rsidR="00F5223F">
              <w:rPr>
                <w:rFonts w:hint="eastAsia"/>
              </w:rPr>
              <w:t>点击复制为</w:t>
            </w:r>
            <w:r w:rsidR="00F5223F">
              <w:rPr>
                <w:rFonts w:hint="eastAsia"/>
              </w:rPr>
              <w:t>Html</w:t>
            </w:r>
            <w:r w:rsidR="00F5223F">
              <w:rPr>
                <w:rFonts w:hint="eastAsia"/>
              </w:rPr>
              <w:t>链接按钮</w:t>
            </w:r>
          </w:p>
          <w:p w14:paraId="55C20F0E" w14:textId="77777777" w:rsidR="00F5223F" w:rsidRDefault="00F5223F">
            <w:pPr>
              <w:pStyle w:val="aff0"/>
              <w:ind w:leftChars="0" w:left="0"/>
            </w:pPr>
            <w:r>
              <w:rPr>
                <w:rFonts w:hint="eastAsia"/>
              </w:rPr>
              <w:t>5.</w:t>
            </w:r>
            <w:r>
              <w:rPr>
                <w:rFonts w:hint="eastAsia"/>
              </w:rPr>
              <w:t>粘贴链接到地址栏</w:t>
            </w:r>
          </w:p>
        </w:tc>
      </w:tr>
      <w:tr w:rsidR="0013207C" w14:paraId="01C549A2" w14:textId="77777777">
        <w:trPr>
          <w:jc w:val="center"/>
        </w:trPr>
        <w:tc>
          <w:tcPr>
            <w:tcW w:w="2130" w:type="dxa"/>
          </w:tcPr>
          <w:p w14:paraId="7262AD9F"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4EABA0C0" w14:textId="2F65B1F2" w:rsidR="0013207C" w:rsidRDefault="006D21F2">
            <w:pPr>
              <w:pStyle w:val="aff0"/>
              <w:ind w:leftChars="0" w:left="0"/>
            </w:pPr>
            <w:r>
              <w:rPr>
                <w:rFonts w:cs="Times New Roman"/>
              </w:rPr>
              <w:t>1.</w:t>
            </w:r>
            <w:r w:rsidR="00F5223F">
              <w:rPr>
                <w:rFonts w:hint="eastAsia"/>
              </w:rPr>
              <w:t>成功粘贴链接到地址栏，并且粘贴的是原样链接</w:t>
            </w:r>
          </w:p>
          <w:p w14:paraId="2942C67C" w14:textId="6B685459" w:rsidR="0013207C" w:rsidRDefault="006D21F2">
            <w:pPr>
              <w:pStyle w:val="aff0"/>
              <w:ind w:leftChars="0" w:left="0"/>
            </w:pPr>
            <w:r>
              <w:rPr>
                <w:rFonts w:hint="eastAsia"/>
              </w:rPr>
              <w:t>2.</w:t>
            </w:r>
            <w:r w:rsidR="00F5223F">
              <w:rPr>
                <w:rFonts w:hint="eastAsia"/>
              </w:rPr>
              <w:t>成功粘贴链接到地址栏，并且粘贴的是合法且包含完整收藏信息的</w:t>
            </w:r>
            <w:r w:rsidR="00F5223F">
              <w:rPr>
                <w:rFonts w:hint="eastAsia"/>
              </w:rPr>
              <w:t>Html</w:t>
            </w:r>
            <w:r w:rsidR="00F5223F">
              <w:rPr>
                <w:rFonts w:hint="eastAsia"/>
              </w:rPr>
              <w:t>链接</w:t>
            </w:r>
          </w:p>
        </w:tc>
      </w:tr>
      <w:tr w:rsidR="0013207C" w14:paraId="7315F6EA" w14:textId="77777777" w:rsidTr="00413755">
        <w:trPr>
          <w:trHeight w:val="526"/>
          <w:jc w:val="center"/>
        </w:trPr>
        <w:tc>
          <w:tcPr>
            <w:tcW w:w="2130" w:type="dxa"/>
          </w:tcPr>
          <w:p w14:paraId="08A68361"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70AC434" w14:textId="77777777" w:rsidR="0013207C" w:rsidRDefault="00F5223F" w:rsidP="00413755">
            <w:pPr>
              <w:pStyle w:val="aff0"/>
              <w:ind w:leftChars="0" w:left="0"/>
            </w:pPr>
            <w:r>
              <w:rPr>
                <w:rFonts w:hint="eastAsia"/>
              </w:rPr>
              <w:t>成功依次粘贴了原样链接和</w:t>
            </w:r>
            <w:r>
              <w:rPr>
                <w:rFonts w:hint="eastAsia"/>
              </w:rPr>
              <w:t>Html</w:t>
            </w:r>
            <w:r>
              <w:rPr>
                <w:rFonts w:hint="eastAsia"/>
              </w:rPr>
              <w:t>链接。</w:t>
            </w:r>
          </w:p>
        </w:tc>
      </w:tr>
      <w:tr w:rsidR="0013207C" w14:paraId="20FB92E3" w14:textId="77777777">
        <w:trPr>
          <w:jc w:val="center"/>
        </w:trPr>
        <w:tc>
          <w:tcPr>
            <w:tcW w:w="2130" w:type="dxa"/>
          </w:tcPr>
          <w:p w14:paraId="2CAE5FA0"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14:paraId="38975744" w14:textId="77777777" w:rsidR="0013207C" w:rsidRDefault="006D21F2" w:rsidP="00413755">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17EC16DC" w14:textId="77777777">
        <w:trPr>
          <w:trHeight w:val="56"/>
          <w:jc w:val="center"/>
        </w:trPr>
        <w:tc>
          <w:tcPr>
            <w:tcW w:w="2130" w:type="dxa"/>
          </w:tcPr>
          <w:p w14:paraId="6E3ED75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7BD9273B"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4C30CD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9CFE75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F5223F">
              <w:rPr>
                <w:rFonts w:ascii="宋体" w:hAnsi="宋体" w:cs="Consolas"/>
                <w:color w:val="000000"/>
                <w:kern w:val="0"/>
                <w:sz w:val="21"/>
                <w:szCs w:val="21"/>
              </w:rPr>
              <w:t>9</w:t>
            </w:r>
            <w:r>
              <w:rPr>
                <w:rFonts w:ascii="宋体" w:hAnsi="宋体" w:cs="Consolas" w:hint="eastAsia"/>
                <w:color w:val="000000"/>
                <w:kern w:val="0"/>
                <w:sz w:val="21"/>
                <w:szCs w:val="21"/>
              </w:rPr>
              <w:t>年</w:t>
            </w:r>
            <w:r w:rsidR="00F5223F">
              <w:rPr>
                <w:rFonts w:ascii="宋体" w:hAnsi="宋体" w:cs="Consolas"/>
                <w:color w:val="000000"/>
                <w:kern w:val="0"/>
                <w:sz w:val="21"/>
                <w:szCs w:val="21"/>
              </w:rPr>
              <w:t>12</w:t>
            </w:r>
            <w:r>
              <w:rPr>
                <w:rFonts w:ascii="宋体" w:hAnsi="宋体" w:cs="Consolas" w:hint="eastAsia"/>
                <w:color w:val="000000"/>
                <w:kern w:val="0"/>
                <w:sz w:val="21"/>
                <w:szCs w:val="21"/>
              </w:rPr>
              <w:t>月</w:t>
            </w:r>
            <w:r w:rsidR="00F5223F">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735A640" w14:textId="1348274C" w:rsidR="001313AE" w:rsidRPr="001313AE" w:rsidRDefault="001313AE" w:rsidP="001313AE">
      <w:pPr>
        <w:ind w:firstLine="480"/>
      </w:pPr>
      <w:r>
        <w:rPr>
          <w:rFonts w:hint="eastAsia"/>
        </w:rPr>
        <w:t>收藏的链接复制功能，是本系统较有特色的功能之一，能够根据需要将收藏的信息复制为各种类型的链接，方便用户日后引用。这里需要注意的是，无论是在复制链接时，还是在创建时，本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另一个需要注意的地方，则是当收藏的某些属性不存在时，最后生成的链接不能包含相应的字符串片段，以免引发空指针异常，或者导致链接格式错误。</w:t>
      </w:r>
    </w:p>
    <w:p w14:paraId="4037C529" w14:textId="77777777" w:rsidR="0013207C" w:rsidRDefault="006D21F2">
      <w:pPr>
        <w:pStyle w:val="2"/>
      </w:pPr>
      <w:bookmarkStart w:id="102" w:name="_Toc26121885"/>
      <w:r>
        <w:rPr>
          <w:rFonts w:hint="eastAsia"/>
        </w:rPr>
        <w:t>5.2本章小结</w:t>
      </w:r>
      <w:bookmarkEnd w:id="102"/>
    </w:p>
    <w:p w14:paraId="36937C8E" w14:textId="77777777" w:rsidR="0013207C" w:rsidRDefault="006D21F2" w:rsidP="005D2394">
      <w:pPr>
        <w:ind w:firstLine="480"/>
      </w:pPr>
      <w:r>
        <w:rPr>
          <w:rFonts w:hint="eastAsia"/>
        </w:rPr>
        <w:t>本章主</w:t>
      </w:r>
      <w:bookmarkStart w:id="103" w:name="_Hlk25690552"/>
      <w:r>
        <w:rPr>
          <w:rFonts w:hint="eastAsia"/>
        </w:rPr>
        <w:t>要说明了</w:t>
      </w:r>
      <w:r w:rsidR="005D2394">
        <w:rPr>
          <w:rFonts w:hint="eastAsia"/>
        </w:rPr>
        <w:t>“云收藏应用”的</w:t>
      </w:r>
      <w:r>
        <w:rPr>
          <w:rFonts w:hint="eastAsia"/>
        </w:rPr>
        <w:t>系统测试，</w:t>
      </w:r>
      <w:r w:rsidR="005D2394">
        <w:rPr>
          <w:rFonts w:hint="eastAsia"/>
        </w:rPr>
        <w:t>系统测试能够帮助我们发现一些低级的错误和浅显的问</w:t>
      </w:r>
      <w:bookmarkEnd w:id="103"/>
      <w:r w:rsidR="005D2394">
        <w:rPr>
          <w:rFonts w:hint="eastAsia"/>
        </w:rPr>
        <w:t>题，以便解决它们。因此，本章挑选了一些重要的功能，进行了基本的测试，从而排查了一些潜在的问题。</w:t>
      </w:r>
    </w:p>
    <w:p w14:paraId="531E1213" w14:textId="77777777" w:rsidR="0013207C" w:rsidRPr="00837419" w:rsidRDefault="006D21F2">
      <w:pPr>
        <w:pStyle w:val="1"/>
        <w:spacing w:before="326" w:after="326"/>
        <w:rPr>
          <w:kern w:val="0"/>
        </w:rPr>
      </w:pPr>
      <w:bookmarkStart w:id="104" w:name="_Toc26121886"/>
      <w:r w:rsidRPr="00837419">
        <w:rPr>
          <w:rFonts w:hint="eastAsia"/>
          <w:kern w:val="0"/>
        </w:rPr>
        <w:lastRenderedPageBreak/>
        <w:t>总结与展望</w:t>
      </w:r>
      <w:bookmarkEnd w:id="104"/>
    </w:p>
    <w:p w14:paraId="43A84F79" w14:textId="354BE31D"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77777777"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2194FD6B" w14:textId="77777777" w:rsidR="0013207C" w:rsidRDefault="006D21F2">
      <w:pPr>
        <w:pStyle w:val="1"/>
        <w:spacing w:before="326" w:after="326"/>
      </w:pPr>
      <w:bookmarkStart w:id="105" w:name="_Toc26121887"/>
      <w:r>
        <w:rPr>
          <w:rFonts w:hint="eastAsia"/>
        </w:rPr>
        <w:lastRenderedPageBreak/>
        <w:t>致  谢</w:t>
      </w:r>
      <w:bookmarkEnd w:id="105"/>
    </w:p>
    <w:p w14:paraId="6BCAA9C4" w14:textId="452CE1D7" w:rsidR="0013207C" w:rsidRDefault="006D21F2" w:rsidP="006D21F2">
      <w:pPr>
        <w:ind w:firstLine="480"/>
      </w:pPr>
      <w:r>
        <w:rPr>
          <w:rFonts w:hint="eastAsia"/>
        </w:rPr>
        <w:t>此次毕业设计，是对自己的四年大学生涯的一次总结，也是对自己所学知识的一次</w:t>
      </w:r>
      <w:r w:rsidR="00160569">
        <w:rPr>
          <w:rFonts w:hint="eastAsia"/>
        </w:rPr>
        <w:t>全面的</w:t>
      </w:r>
      <w:r>
        <w:rPr>
          <w:rFonts w:hint="eastAsia"/>
        </w:rPr>
        <w:t>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14:paraId="58DFB15F" w14:textId="77777777"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14:paraId="18A47C61" w14:textId="77777777"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14:paraId="79445A2B" w14:textId="77777777" w:rsidR="0013207C" w:rsidRDefault="006D21F2">
      <w:pPr>
        <w:pStyle w:val="1"/>
        <w:spacing w:before="326" w:after="326"/>
      </w:pPr>
      <w:bookmarkStart w:id="106" w:name="_Toc26121888"/>
      <w:r>
        <w:rPr>
          <w:rFonts w:hint="eastAsia"/>
        </w:rPr>
        <w:lastRenderedPageBreak/>
        <w:t>参考文献</w:t>
      </w:r>
      <w:bookmarkEnd w:id="106"/>
    </w:p>
    <w:p w14:paraId="4E442805" w14:textId="77777777" w:rsidR="00136D61" w:rsidRDefault="00136D61" w:rsidP="007C6344">
      <w:pPr>
        <w:pStyle w:val="a7"/>
        <w:ind w:rightChars="26" w:right="62" w:firstLineChars="0" w:firstLine="0"/>
        <w:jc w:val="left"/>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27C02029" w14:textId="77777777" w:rsidR="006D78DE" w:rsidRDefault="006D78DE" w:rsidP="007C6344">
      <w:pPr>
        <w:pStyle w:val="a7"/>
        <w:ind w:rightChars="26" w:right="62" w:firstLineChars="0" w:firstLine="0"/>
        <w:jc w:val="left"/>
      </w:pPr>
      <w:r w:rsidRPr="006D78DE">
        <w:t>[</w:t>
      </w:r>
      <w:r w:rsidR="007C6344">
        <w:t>2</w:t>
      </w:r>
      <w:r w:rsidRPr="006D78DE">
        <w:t>]</w:t>
      </w:r>
      <w:r w:rsidR="007C6344">
        <w:t xml:space="preserve">  </w:t>
      </w:r>
      <w:r w:rsidRPr="006D78DE">
        <w:t>一鸣</w:t>
      </w:r>
      <w:r w:rsidR="007C6344" w:rsidRPr="00BF309D">
        <w:rPr>
          <w:rFonts w:hint="eastAsia"/>
        </w:rPr>
        <w:t>．</w:t>
      </w:r>
      <w:bookmarkStart w:id="107" w:name="_Hlk26128549"/>
      <w:r w:rsidRPr="006D78DE">
        <w:t>独乐乐不如众乐乐的网络书签</w:t>
      </w:r>
      <w:bookmarkEnd w:id="107"/>
      <w:r w:rsidRPr="006D78DE">
        <w:t>[J]</w:t>
      </w:r>
      <w:r w:rsidR="007C6344" w:rsidRPr="00BF309D">
        <w:rPr>
          <w:rFonts w:hint="eastAsia"/>
        </w:rPr>
        <w:t>．</w:t>
      </w:r>
      <w:r w:rsidRPr="006D78DE">
        <w:t>互联网天地</w:t>
      </w:r>
      <w:r w:rsidR="007C6344">
        <w:rPr>
          <w:rFonts w:hint="eastAsia"/>
        </w:rPr>
        <w:t>，</w:t>
      </w:r>
      <w:r w:rsidRPr="006D78DE">
        <w:t>2008</w:t>
      </w:r>
      <w:r w:rsidR="007C6344">
        <w:rPr>
          <w:rFonts w:hint="eastAsia"/>
        </w:rPr>
        <w:t>（</w:t>
      </w:r>
      <w:r w:rsidRPr="006D78DE">
        <w:t>11</w:t>
      </w:r>
      <w:r w:rsidR="007C6344">
        <w:rPr>
          <w:rFonts w:hint="eastAsia"/>
        </w:rPr>
        <w:t>）：</w:t>
      </w:r>
      <w:r w:rsidRPr="006D78DE">
        <w:t>76</w:t>
      </w:r>
      <w:r w:rsidR="007C6344" w:rsidRPr="00BF309D">
        <w:rPr>
          <w:rFonts w:hint="eastAsia"/>
        </w:rPr>
        <w:t>．</w:t>
      </w:r>
    </w:p>
    <w:p w14:paraId="109E7E4B" w14:textId="77777777" w:rsidR="006D78DE" w:rsidRDefault="006D78DE" w:rsidP="007C6344">
      <w:pPr>
        <w:pStyle w:val="a7"/>
        <w:ind w:rightChars="26" w:right="62" w:firstLineChars="0" w:firstLine="0"/>
        <w:jc w:val="left"/>
      </w:pPr>
      <w:r w:rsidRPr="006D78DE">
        <w:t>[</w:t>
      </w:r>
      <w:r w:rsidR="007C6344">
        <w:t>3</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77777777" w:rsidR="006D78DE" w:rsidRDefault="006D78DE" w:rsidP="007C6344">
      <w:pPr>
        <w:pStyle w:val="a7"/>
        <w:ind w:rightChars="26" w:right="62" w:firstLineChars="0" w:firstLine="0"/>
        <w:jc w:val="left"/>
      </w:pPr>
      <w:r w:rsidRPr="006D78DE">
        <w:t>[</w:t>
      </w:r>
      <w:r w:rsidR="007C6344">
        <w:t>4</w:t>
      </w:r>
      <w:r w:rsidRPr="006D78DE">
        <w:t>]</w:t>
      </w:r>
      <w:r w:rsidR="007C6344">
        <w:t xml:space="preserve">  </w:t>
      </w:r>
      <w:r w:rsidRPr="006D78DE">
        <w:t>王鹏强</w:t>
      </w:r>
      <w:bookmarkStart w:id="108" w:name="_Hlk26112600"/>
      <w:r w:rsidR="007C6344" w:rsidRPr="00BF309D">
        <w:rPr>
          <w:rFonts w:hint="eastAsia"/>
        </w:rPr>
        <w:t>．</w:t>
      </w:r>
      <w:bookmarkEnd w:id="108"/>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77777777" w:rsidR="008262AA" w:rsidRDefault="008262AA" w:rsidP="007C6344">
      <w:pPr>
        <w:pStyle w:val="a7"/>
        <w:ind w:rightChars="26" w:right="62" w:firstLineChars="0" w:firstLine="0"/>
        <w:jc w:val="left"/>
      </w:pPr>
      <w:r w:rsidRPr="008262AA">
        <w:t>[</w:t>
      </w:r>
      <w:r>
        <w:t>5</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77777777" w:rsidR="008262AA" w:rsidRDefault="008262AA" w:rsidP="007C6344">
      <w:pPr>
        <w:pStyle w:val="a7"/>
        <w:ind w:rightChars="26" w:right="62" w:firstLineChars="0" w:firstLine="0"/>
        <w:jc w:val="left"/>
      </w:pPr>
      <w:r w:rsidRPr="008262AA">
        <w:rPr>
          <w:rFonts w:hint="eastAsia"/>
        </w:rPr>
        <w:t>[</w:t>
      </w:r>
      <w:r>
        <w:t>6</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09" w:name="_Hlk26115658"/>
      <w:r w:rsidR="00732D6B">
        <w:rPr>
          <w:rFonts w:hint="eastAsia"/>
        </w:rPr>
        <w:t>）</w:t>
      </w:r>
      <w:bookmarkStart w:id="110" w:name="_Hlk26115497"/>
      <w:r w:rsidR="00732D6B" w:rsidRPr="00BF309D">
        <w:rPr>
          <w:rFonts w:hint="eastAsia"/>
        </w:rPr>
        <w:t>．</w:t>
      </w:r>
      <w:bookmarkEnd w:id="109"/>
      <w:bookmarkEnd w:id="110"/>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77777777" w:rsidR="005A37AC" w:rsidRDefault="005A37AC" w:rsidP="007C6344">
      <w:pPr>
        <w:pStyle w:val="a7"/>
        <w:ind w:rightChars="26" w:right="62" w:firstLineChars="0" w:firstLine="0"/>
        <w:jc w:val="left"/>
      </w:pPr>
      <w:r>
        <w:rPr>
          <w:rFonts w:hint="eastAsia"/>
        </w:rPr>
        <w:t>[</w:t>
      </w:r>
      <w:r>
        <w:t xml:space="preserve">7]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797CE90" w14:textId="77777777" w:rsidR="00540B65" w:rsidRPr="008262AA" w:rsidRDefault="00540B65" w:rsidP="007C6344">
      <w:pPr>
        <w:pStyle w:val="a7"/>
        <w:ind w:rightChars="26" w:right="62" w:firstLineChars="0" w:firstLine="0"/>
        <w:jc w:val="left"/>
      </w:pPr>
      <w:r w:rsidRPr="005A37AC">
        <w:t>[8]</w:t>
      </w:r>
      <w:r w:rsidR="005A37AC" w:rsidRPr="005A37AC">
        <w:t xml:space="preserve">  </w:t>
      </w:r>
      <w:bookmarkStart w:id="111"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11"/>
      <w:r w:rsidRPr="005A37AC">
        <w:t>[J]</w:t>
      </w:r>
      <w:r w:rsidR="005A37AC" w:rsidRPr="00BF309D">
        <w:rPr>
          <w:rFonts w:hint="eastAsia"/>
        </w:rPr>
        <w:t>．</w:t>
      </w:r>
      <w:r w:rsidRPr="005A37AC">
        <w:t>硅谷</w:t>
      </w:r>
      <w:r w:rsidR="005A37AC">
        <w:rPr>
          <w:rFonts w:hint="eastAsia"/>
        </w:rPr>
        <w:t>，</w:t>
      </w:r>
      <w:r w:rsidRPr="005A37AC">
        <w:t>2012</w:t>
      </w:r>
      <w:r w:rsidR="005A37AC">
        <w:rPr>
          <w:rFonts w:hint="eastAsia"/>
        </w:rPr>
        <w:t>（</w:t>
      </w:r>
      <w:r w:rsidRPr="005A37AC">
        <w:t>04</w:t>
      </w:r>
      <w:r w:rsidR="005A37AC">
        <w:rPr>
          <w:rFonts w:hint="eastAsia"/>
        </w:rPr>
        <w:t>）：</w:t>
      </w:r>
      <w:r w:rsidRPr="005A37AC">
        <w:t>77</w:t>
      </w:r>
      <w:r w:rsidR="005A37AC" w:rsidRPr="00BF309D">
        <w:rPr>
          <w:rFonts w:hint="eastAsia"/>
        </w:rPr>
        <w:t>．</w:t>
      </w:r>
    </w:p>
    <w:p w14:paraId="45DC45BA" w14:textId="77777777" w:rsidR="00E712CD" w:rsidRDefault="006D21F2" w:rsidP="007C6344">
      <w:pPr>
        <w:pStyle w:val="a7"/>
        <w:ind w:rightChars="26" w:right="62" w:firstLineChars="0" w:firstLine="0"/>
        <w:jc w:val="left"/>
      </w:pPr>
      <w:r>
        <w:rPr>
          <w:rFonts w:hint="eastAsia"/>
        </w:rPr>
        <w:t>[</w:t>
      </w:r>
      <w:r w:rsidR="00540B65">
        <w:t>9</w:t>
      </w:r>
      <w:r>
        <w:rPr>
          <w:rFonts w:hint="eastAsia"/>
        </w:rPr>
        <w:t xml:space="preserve">]  </w:t>
      </w:r>
      <w:bookmarkStart w:id="112" w:name="_Hlk26128781"/>
      <w:r>
        <w:rPr>
          <w:rFonts w:hint="eastAsia"/>
        </w:rPr>
        <w:t>徐赛华</w:t>
      </w:r>
      <w:bookmarkStart w:id="113" w:name="_Hlk26116484"/>
      <w:bookmarkEnd w:id="112"/>
      <w:r w:rsidR="007C6344" w:rsidRPr="00850A9D">
        <w:rPr>
          <w:rFonts w:hint="eastAsia"/>
        </w:rPr>
        <w:t>．</w:t>
      </w:r>
      <w:bookmarkStart w:id="114" w:name="_Hlk26128761"/>
      <w:bookmarkEnd w:id="113"/>
      <w:r>
        <w:rPr>
          <w:rFonts w:hint="eastAsia"/>
        </w:rPr>
        <w:t>软件需求分析研究</w:t>
      </w:r>
      <w:bookmarkEnd w:id="114"/>
      <w:r>
        <w:rPr>
          <w:rFonts w:hint="eastAsia"/>
        </w:rPr>
        <w:t>[J]</w:t>
      </w:r>
      <w:r w:rsidR="007C6344" w:rsidRPr="00850A9D">
        <w:rPr>
          <w:rFonts w:hint="eastAsia"/>
        </w:rPr>
        <w:t>．</w:t>
      </w:r>
      <w:r>
        <w:rPr>
          <w:rFonts w:hint="eastAsia"/>
        </w:rPr>
        <w:t>吉林师范大学学报</w:t>
      </w:r>
      <w:r w:rsidR="007C6344">
        <w:rPr>
          <w:rFonts w:hint="eastAsia"/>
        </w:rPr>
        <w:t>（</w:t>
      </w:r>
      <w:r>
        <w:rPr>
          <w:rFonts w:hint="eastAsia"/>
        </w:rPr>
        <w:t>自然科学版</w:t>
      </w:r>
      <w:r w:rsidR="007C6344">
        <w:rPr>
          <w:rFonts w:hint="eastAsia"/>
        </w:rPr>
        <w:t>）</w:t>
      </w:r>
      <w:r w:rsidR="007C6344" w:rsidRPr="00850A9D">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007C6344" w:rsidRPr="00850A9D">
        <w:rPr>
          <w:rFonts w:hint="eastAsia"/>
        </w:rPr>
        <w:t>．</w:t>
      </w:r>
    </w:p>
    <w:p w14:paraId="2E6BBB20" w14:textId="77777777" w:rsidR="00EA064D" w:rsidRPr="00EA064D" w:rsidRDefault="00EA064D" w:rsidP="00EA064D">
      <w:pPr>
        <w:pStyle w:val="a7"/>
        <w:ind w:rightChars="26" w:right="62" w:firstLineChars="0" w:firstLine="0"/>
        <w:jc w:val="left"/>
      </w:pPr>
      <w:r>
        <w:rPr>
          <w:rFonts w:hint="eastAsia"/>
        </w:rPr>
        <w:t>[</w:t>
      </w:r>
      <w:r>
        <w:t>10</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75F68A32" w14:textId="77777777" w:rsidR="008262AA" w:rsidRDefault="008262AA" w:rsidP="007C7871">
      <w:pPr>
        <w:pStyle w:val="a7"/>
        <w:ind w:rightChars="26" w:right="62" w:firstLineChars="0" w:firstLine="0"/>
        <w:jc w:val="left"/>
      </w:pPr>
      <w:r>
        <w:rPr>
          <w:rFonts w:hint="eastAsia"/>
        </w:rPr>
        <w:t>[</w:t>
      </w:r>
      <w:r w:rsidR="005A37AC">
        <w:t>1</w:t>
      </w:r>
      <w:r w:rsidR="00EA064D">
        <w:t>1</w:t>
      </w:r>
      <w:r>
        <w:rPr>
          <w:rFonts w:hint="eastAsia"/>
        </w:rPr>
        <w:t>]</w:t>
      </w:r>
      <w:r w:rsidRPr="007C6344">
        <w:rPr>
          <w:rFonts w:hint="eastAsia"/>
        </w:rPr>
        <w:t xml:space="preserve"> </w:t>
      </w:r>
      <w:r w:rsidR="007C7871" w:rsidRPr="007C7871">
        <w:t>杨妍</w:t>
      </w:r>
      <w:bookmarkStart w:id="115" w:name="_Hlk26117355"/>
      <w:r w:rsidR="007C7871" w:rsidRPr="00850A9D">
        <w:rPr>
          <w:rFonts w:hint="eastAsia"/>
        </w:rPr>
        <w:t>．</w:t>
      </w:r>
      <w:bookmarkStart w:id="116" w:name="_Hlk26128969"/>
      <w:bookmarkEnd w:id="115"/>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16"/>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0E209CA0" w14:textId="77777777" w:rsidR="00062D0F" w:rsidRDefault="00062D0F" w:rsidP="00062D0F">
      <w:pPr>
        <w:pStyle w:val="a7"/>
        <w:ind w:rightChars="26" w:right="62" w:firstLineChars="0" w:firstLine="0"/>
        <w:jc w:val="left"/>
      </w:pPr>
      <w:r w:rsidRPr="00062D0F">
        <w:t>[</w:t>
      </w:r>
      <w:r>
        <w:t>12</w:t>
      </w:r>
      <w:r w:rsidRPr="00062D0F">
        <w:t>]</w:t>
      </w:r>
      <w:r>
        <w:t xml:space="preserve"> </w:t>
      </w:r>
      <w:r w:rsidRPr="00062D0F">
        <w:t>陈立兵</w:t>
      </w:r>
      <w:bookmarkStart w:id="117" w:name="_Hlk26118174"/>
      <w:r w:rsidRPr="00850A9D">
        <w:rPr>
          <w:rFonts w:hint="eastAsia"/>
        </w:rPr>
        <w:t>．</w:t>
      </w:r>
      <w:bookmarkEnd w:id="117"/>
      <w:r w:rsidRPr="00062D0F">
        <w:t>IntelliJ IDEA——</w:t>
      </w:r>
      <w:r w:rsidRPr="00062D0F">
        <w:t>开发人员利器</w:t>
      </w:r>
      <w:r w:rsidRPr="00062D0F">
        <w:t>[J]</w:t>
      </w:r>
      <w:bookmarkStart w:id="118" w:name="_Hlk26117761"/>
      <w:r w:rsidRPr="00850A9D">
        <w:rPr>
          <w:rFonts w:hint="eastAsia"/>
        </w:rPr>
        <w:t>．</w:t>
      </w:r>
      <w:bookmarkEnd w:id="118"/>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14254E5D" w14:textId="77777777" w:rsidR="00062D0F" w:rsidRDefault="00062D0F" w:rsidP="00062D0F">
      <w:pPr>
        <w:pStyle w:val="a7"/>
        <w:ind w:rightChars="26" w:right="62" w:firstLineChars="0" w:firstLine="0"/>
        <w:jc w:val="left"/>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77777777" w:rsidR="00D50B90" w:rsidRPr="00D50B90" w:rsidRDefault="00D50B90" w:rsidP="00D50B90">
      <w:pPr>
        <w:pStyle w:val="a7"/>
        <w:ind w:rightChars="26" w:right="62" w:firstLineChars="0" w:firstLine="0"/>
        <w:jc w:val="left"/>
      </w:pPr>
      <w:r w:rsidRPr="00D50B90">
        <w:t xml:space="preserve">[14] </w:t>
      </w:r>
      <w:r w:rsidRPr="00D50B90">
        <w:t>樊鸿烨</w:t>
      </w:r>
      <w:r>
        <w:rPr>
          <w:rFonts w:hint="eastAsia"/>
        </w:rPr>
        <w:t>，</w:t>
      </w:r>
      <w:r w:rsidRPr="00D50B90">
        <w:t>关玉欣</w:t>
      </w:r>
      <w:r w:rsidRPr="00850A9D">
        <w:rPr>
          <w:rFonts w:hint="eastAsia"/>
        </w:rPr>
        <w:t>．</w:t>
      </w:r>
      <w:bookmarkStart w:id="119" w:name="_Hlk26129118"/>
      <w:r w:rsidRPr="00D50B90">
        <w:t>基于网页设计中</w:t>
      </w:r>
      <w:r w:rsidRPr="00D50B90">
        <w:t>UI</w:t>
      </w:r>
      <w:r w:rsidRPr="00D50B90">
        <w:t>界面的应用</w:t>
      </w:r>
      <w:bookmarkEnd w:id="119"/>
      <w:r w:rsidRPr="00D50B90">
        <w:t>[J]</w:t>
      </w:r>
      <w:r w:rsidRPr="00850A9D">
        <w:rPr>
          <w:rFonts w:hint="eastAsia"/>
        </w:rPr>
        <w:t>．</w:t>
      </w:r>
      <w:r w:rsidRPr="00D50B90">
        <w:t>电子技术与软件工程</w:t>
      </w:r>
      <w:r>
        <w:rPr>
          <w:rFonts w:hint="eastAsia"/>
        </w:rPr>
        <w:t>，</w:t>
      </w:r>
      <w:r w:rsidRPr="00D50B90">
        <w:t>2019</w:t>
      </w:r>
      <w:r>
        <w:rPr>
          <w:rFonts w:hint="eastAsia"/>
        </w:rPr>
        <w:t>（</w:t>
      </w:r>
      <w:r w:rsidRPr="00D50B90">
        <w:t>02</w:t>
      </w:r>
      <w:r>
        <w:rPr>
          <w:rFonts w:hint="eastAsia"/>
        </w:rPr>
        <w:t>）：</w:t>
      </w:r>
      <w:r w:rsidRPr="00D50B90">
        <w:t>10</w:t>
      </w:r>
      <w:r w:rsidRPr="00850A9D">
        <w:rPr>
          <w:rFonts w:hint="eastAsia"/>
        </w:rPr>
        <w:t>．</w:t>
      </w:r>
    </w:p>
    <w:p w14:paraId="78F28D2F" w14:textId="77777777" w:rsidR="0013207C" w:rsidRPr="006D78DE" w:rsidRDefault="00982968" w:rsidP="007C6344">
      <w:pPr>
        <w:pStyle w:val="a7"/>
        <w:ind w:rightChars="26" w:right="62" w:firstLineChars="0" w:firstLine="0"/>
        <w:jc w:val="left"/>
      </w:pPr>
      <w:r w:rsidRPr="00982968">
        <w:rPr>
          <w:rFonts w:hint="eastAsia"/>
        </w:rPr>
        <w:t>[</w:t>
      </w:r>
      <w:r w:rsidR="00BF309D">
        <w:t>1</w:t>
      </w:r>
      <w:r>
        <w:t>5</w:t>
      </w:r>
      <w:r w:rsidRPr="00982968">
        <w:rPr>
          <w:rFonts w:hint="eastAsia"/>
        </w:rPr>
        <w:t>]</w:t>
      </w:r>
      <w:r>
        <w:t xml:space="preserve"> </w:t>
      </w:r>
      <w:bookmarkStart w:id="120" w:name="_Hlk26129201"/>
      <w:r w:rsidRPr="00982968">
        <w:rPr>
          <w:rFonts w:hint="eastAsia"/>
        </w:rPr>
        <w:t>刘敏</w:t>
      </w:r>
      <w:bookmarkStart w:id="121" w:name="_Hlk26111439"/>
      <w:bookmarkEnd w:id="120"/>
      <w:r w:rsidRPr="00BF309D">
        <w:rPr>
          <w:rFonts w:hint="eastAsia"/>
        </w:rPr>
        <w:t>．</w:t>
      </w:r>
      <w:bookmarkStart w:id="122" w:name="_Hlk26129140"/>
      <w:bookmarkEnd w:id="121"/>
      <w:r w:rsidRPr="00982968">
        <w:rPr>
          <w:rFonts w:hint="eastAsia"/>
        </w:rPr>
        <w:t>软件的</w:t>
      </w:r>
      <w:bookmarkStart w:id="123" w:name="_Hlk26129137"/>
      <w:r w:rsidRPr="00982968">
        <w:rPr>
          <w:rFonts w:hint="eastAsia"/>
        </w:rPr>
        <w:t>质量保证</w:t>
      </w:r>
      <w:bookmarkEnd w:id="122"/>
      <w:bookmarkEnd w:id="123"/>
      <w:r w:rsidRPr="00982968">
        <w:rPr>
          <w:rFonts w:hint="eastAsia"/>
        </w:rPr>
        <w:t>[J]</w:t>
      </w:r>
      <w:bookmarkStart w:id="124" w:name="_Hlk26107364"/>
      <w:r w:rsidRPr="00BF309D">
        <w:rPr>
          <w:rFonts w:hint="eastAsia"/>
        </w:rPr>
        <w:t>．</w:t>
      </w:r>
      <w:bookmarkEnd w:id="124"/>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p>
    <w:sectPr w:rsidR="0013207C" w:rsidRPr="006D78DE">
      <w:headerReference w:type="default" r:id="rId64"/>
      <w:footerReference w:type="default" r:id="rId65"/>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8099BC" w14:textId="77777777" w:rsidR="005A15FF" w:rsidRDefault="005A15FF">
      <w:pPr>
        <w:spacing w:line="240" w:lineRule="auto"/>
        <w:ind w:firstLine="480"/>
      </w:pPr>
      <w:r>
        <w:separator/>
      </w:r>
    </w:p>
  </w:endnote>
  <w:endnote w:type="continuationSeparator" w:id="0">
    <w:p w14:paraId="7118D571" w14:textId="77777777" w:rsidR="005A15FF" w:rsidRDefault="005A15F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10448A" w:rsidRDefault="0010448A">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10448A" w:rsidRDefault="005A15FF">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10448A" w:rsidRDefault="0010448A">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10448A" w:rsidRDefault="0010448A">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10448A" w:rsidRDefault="0010448A"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10448A" w:rsidRDefault="0010448A"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10448A" w:rsidRDefault="0010448A"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DCB19D" w14:textId="77777777" w:rsidR="005A15FF" w:rsidRDefault="005A15FF">
      <w:pPr>
        <w:spacing w:line="240" w:lineRule="auto"/>
        <w:ind w:firstLine="480"/>
      </w:pPr>
      <w:r>
        <w:separator/>
      </w:r>
    </w:p>
  </w:footnote>
  <w:footnote w:type="continuationSeparator" w:id="0">
    <w:p w14:paraId="0BDB020E" w14:textId="77777777" w:rsidR="005A15FF" w:rsidRDefault="005A15F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10448A" w:rsidRDefault="0010448A">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10448A" w:rsidRDefault="005A15FF">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10448A" w:rsidRDefault="0010448A">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10448A" w:rsidRDefault="0010448A">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10448A" w:rsidRDefault="005A15FF">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10448A" w:rsidRDefault="0010448A">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10448A" w:rsidRDefault="0010448A">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70E4"/>
    <w:rsid w:val="0005737E"/>
    <w:rsid w:val="00057A9A"/>
    <w:rsid w:val="00062D0F"/>
    <w:rsid w:val="00063391"/>
    <w:rsid w:val="00063F41"/>
    <w:rsid w:val="00064D06"/>
    <w:rsid w:val="00065203"/>
    <w:rsid w:val="00066AAE"/>
    <w:rsid w:val="00071F9B"/>
    <w:rsid w:val="00074D03"/>
    <w:rsid w:val="000808FD"/>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C0894"/>
    <w:rsid w:val="000C0D69"/>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D94"/>
    <w:rsid w:val="00160569"/>
    <w:rsid w:val="001617A3"/>
    <w:rsid w:val="001633FF"/>
    <w:rsid w:val="001653D1"/>
    <w:rsid w:val="00165878"/>
    <w:rsid w:val="001658D2"/>
    <w:rsid w:val="0016676E"/>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3D10"/>
    <w:rsid w:val="00204142"/>
    <w:rsid w:val="00205B30"/>
    <w:rsid w:val="00205B6C"/>
    <w:rsid w:val="00210A0D"/>
    <w:rsid w:val="00212D30"/>
    <w:rsid w:val="00212FAA"/>
    <w:rsid w:val="0021309D"/>
    <w:rsid w:val="00213866"/>
    <w:rsid w:val="00213D42"/>
    <w:rsid w:val="00214465"/>
    <w:rsid w:val="002149D2"/>
    <w:rsid w:val="00214CDA"/>
    <w:rsid w:val="00214F55"/>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50B79"/>
    <w:rsid w:val="00252342"/>
    <w:rsid w:val="00253D2C"/>
    <w:rsid w:val="00254077"/>
    <w:rsid w:val="00254C02"/>
    <w:rsid w:val="00262063"/>
    <w:rsid w:val="0026433D"/>
    <w:rsid w:val="00264468"/>
    <w:rsid w:val="0026615B"/>
    <w:rsid w:val="002671F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22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550C"/>
    <w:rsid w:val="00585513"/>
    <w:rsid w:val="005857C5"/>
    <w:rsid w:val="00586386"/>
    <w:rsid w:val="00586738"/>
    <w:rsid w:val="00593253"/>
    <w:rsid w:val="005937E4"/>
    <w:rsid w:val="005A1492"/>
    <w:rsid w:val="005A15FF"/>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5334"/>
    <w:rsid w:val="005D666D"/>
    <w:rsid w:val="005D75A5"/>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66F6"/>
    <w:rsid w:val="00626AE3"/>
    <w:rsid w:val="006271D8"/>
    <w:rsid w:val="0063060F"/>
    <w:rsid w:val="0063097A"/>
    <w:rsid w:val="00631B3D"/>
    <w:rsid w:val="00631C9C"/>
    <w:rsid w:val="00635734"/>
    <w:rsid w:val="0063620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0B33"/>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5065"/>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1EF0"/>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262AA"/>
    <w:rsid w:val="00830CEC"/>
    <w:rsid w:val="00831F39"/>
    <w:rsid w:val="008338F4"/>
    <w:rsid w:val="00836A30"/>
    <w:rsid w:val="00836BD4"/>
    <w:rsid w:val="00837419"/>
    <w:rsid w:val="008402AD"/>
    <w:rsid w:val="00840A8B"/>
    <w:rsid w:val="00841A78"/>
    <w:rsid w:val="008432D2"/>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5E97"/>
    <w:rsid w:val="008701DD"/>
    <w:rsid w:val="00870D6F"/>
    <w:rsid w:val="00871656"/>
    <w:rsid w:val="0087188F"/>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3CB"/>
    <w:rsid w:val="009D2089"/>
    <w:rsid w:val="009D575A"/>
    <w:rsid w:val="009D6F38"/>
    <w:rsid w:val="009D6F6F"/>
    <w:rsid w:val="009D7E81"/>
    <w:rsid w:val="009E0719"/>
    <w:rsid w:val="009E0CE5"/>
    <w:rsid w:val="009E117B"/>
    <w:rsid w:val="009E309F"/>
    <w:rsid w:val="009E30CE"/>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767A"/>
    <w:rsid w:val="00BA14A6"/>
    <w:rsid w:val="00BA198D"/>
    <w:rsid w:val="00BA22AA"/>
    <w:rsid w:val="00BA2890"/>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73C2"/>
    <w:rsid w:val="00C57B89"/>
    <w:rsid w:val="00C60BC6"/>
    <w:rsid w:val="00C62A3A"/>
    <w:rsid w:val="00C62B65"/>
    <w:rsid w:val="00C62B98"/>
    <w:rsid w:val="00C63681"/>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6802"/>
    <w:rsid w:val="00CF77D0"/>
    <w:rsid w:val="00D00181"/>
    <w:rsid w:val="00D00B2B"/>
    <w:rsid w:val="00D02656"/>
    <w:rsid w:val="00D04B82"/>
    <w:rsid w:val="00D0532F"/>
    <w:rsid w:val="00D0610A"/>
    <w:rsid w:val="00D10FB0"/>
    <w:rsid w:val="00D111D2"/>
    <w:rsid w:val="00D167C7"/>
    <w:rsid w:val="00D168D5"/>
    <w:rsid w:val="00D17BBB"/>
    <w:rsid w:val="00D2723A"/>
    <w:rsid w:val="00D33F28"/>
    <w:rsid w:val="00D40938"/>
    <w:rsid w:val="00D40A4B"/>
    <w:rsid w:val="00D40B67"/>
    <w:rsid w:val="00D414CE"/>
    <w:rsid w:val="00D42405"/>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93E"/>
    <w:rsid w:val="00DE21D4"/>
    <w:rsid w:val="00DE4580"/>
    <w:rsid w:val="00DE4CA3"/>
    <w:rsid w:val="00DE596F"/>
    <w:rsid w:val="00DF3CE9"/>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7968"/>
    <w:rsid w:val="00E31544"/>
    <w:rsid w:val="00E35467"/>
    <w:rsid w:val="00E3786A"/>
    <w:rsid w:val="00E40B43"/>
    <w:rsid w:val="00E41831"/>
    <w:rsid w:val="00E422D1"/>
    <w:rsid w:val="00E42527"/>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42E6"/>
    <w:rsid w:val="00F006D4"/>
    <w:rsid w:val="00F00751"/>
    <w:rsid w:val="00F0448E"/>
    <w:rsid w:val="00F11F28"/>
    <w:rsid w:val="00F137F2"/>
    <w:rsid w:val="00F14C49"/>
    <w:rsid w:val="00F15097"/>
    <w:rsid w:val="00F22251"/>
    <w:rsid w:val="00F228C2"/>
    <w:rsid w:val="00F23354"/>
    <w:rsid w:val="00F24879"/>
    <w:rsid w:val="00F27F46"/>
    <w:rsid w:val="00F319B4"/>
    <w:rsid w:val="00F34670"/>
    <w:rsid w:val="00F354A2"/>
    <w:rsid w:val="00F37E5A"/>
    <w:rsid w:val="00F4094F"/>
    <w:rsid w:val="00F40C0B"/>
    <w:rsid w:val="00F420E2"/>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50A9D"/>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image" Target="media/image15.emf"/><Relationship Id="rId47" Type="http://schemas.openxmlformats.org/officeDocument/2006/relationships/package" Target="embeddings/Microsoft_Visio___12.vsdx"/><Relationship Id="rId50" Type="http://schemas.openxmlformats.org/officeDocument/2006/relationships/image" Target="media/image19.emf"/><Relationship Id="rId55" Type="http://schemas.openxmlformats.org/officeDocument/2006/relationships/package" Target="embeddings/Microsoft_Visio___16.vsdx"/><Relationship Id="rId63" Type="http://schemas.openxmlformats.org/officeDocument/2006/relationships/package" Target="embeddings/Microsoft_Visio___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23.emf"/><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__19.vsdx"/><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package" Target="embeddings/Microsoft_Visio___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package" Target="embeddings/Microsoft_Visio___14.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59" Type="http://schemas.openxmlformats.org/officeDocument/2006/relationships/package" Target="embeddings/Microsoft_Visio___18.vsdx"/><Relationship Id="rId67"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image" Target="media/image14.png"/><Relationship Id="rId54" Type="http://schemas.openxmlformats.org/officeDocument/2006/relationships/image" Target="media/image21.emf"/><Relationship Id="rId62"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3B3ADB-6803-4C25-A8B8-18D0FD156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8</TotalTime>
  <Pages>49</Pages>
  <Words>4012</Words>
  <Characters>22874</Characters>
  <Application>Microsoft Office Word</Application>
  <DocSecurity>0</DocSecurity>
  <Lines>190</Lines>
  <Paragraphs>53</Paragraphs>
  <ScaleCrop>false</ScaleCrop>
  <Company/>
  <LinksUpToDate>false</LinksUpToDate>
  <CharactersWithSpaces>2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30</cp:revision>
  <cp:lastPrinted>2017-05-09T07:55:00Z</cp:lastPrinted>
  <dcterms:created xsi:type="dcterms:W3CDTF">2016-12-12T15:08:00Z</dcterms:created>
  <dcterms:modified xsi:type="dcterms:W3CDTF">2019-12-23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